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74EC6E" w14:textId="77777777" w:rsidR="001D10D0" w:rsidRPr="001D10D0" w:rsidRDefault="001D10D0" w:rsidP="001D10D0">
      <w:pPr>
        <w:pStyle w:val="Titel"/>
        <w:contextualSpacing w:val="0"/>
        <w:jc w:val="center"/>
        <w:rPr>
          <w:sz w:val="60"/>
          <w:lang w:val="en-US"/>
        </w:rPr>
      </w:pPr>
      <w:bookmarkStart w:id="0" w:name="OLE_LINK1"/>
      <w:bookmarkStart w:id="1" w:name="OLE_LINK2"/>
      <w:r w:rsidRPr="001D10D0">
        <w:rPr>
          <w:sz w:val="60"/>
          <w:lang w:val="en-US"/>
        </w:rPr>
        <w:t>Product Requirements Document for a</w:t>
      </w:r>
      <w:r>
        <w:rPr>
          <w:sz w:val="60"/>
          <w:lang w:val="en-US"/>
        </w:rPr>
        <w:t>n</w:t>
      </w:r>
      <w:r w:rsidRPr="001D10D0">
        <w:rPr>
          <w:sz w:val="60"/>
          <w:lang w:val="en-US"/>
        </w:rPr>
        <w:t xml:space="preserve"> </w:t>
      </w:r>
      <w:r>
        <w:rPr>
          <w:sz w:val="60"/>
          <w:lang w:val="en-US"/>
        </w:rPr>
        <w:t>Anomaly Detection Appliance as protection against XSS Attacks</w:t>
      </w:r>
    </w:p>
    <w:p w14:paraId="4774EC6F" w14:textId="77777777" w:rsidR="001D10D0" w:rsidRPr="001D10D0" w:rsidRDefault="001D10D0" w:rsidP="001D10D0">
      <w:pPr>
        <w:jc w:val="center"/>
        <w:rPr>
          <w:lang w:val="en-US"/>
        </w:rPr>
      </w:pPr>
    </w:p>
    <w:p w14:paraId="4774EC70" w14:textId="77777777" w:rsidR="001D10D0" w:rsidRDefault="001D10D0" w:rsidP="001D10D0">
      <w:pPr>
        <w:jc w:val="center"/>
      </w:pPr>
      <w:r>
        <w:rPr>
          <w:noProof/>
          <w:lang w:eastAsia="de-AT"/>
        </w:rPr>
        <w:drawing>
          <wp:inline distT="0" distB="0" distL="0" distR="0" wp14:anchorId="4774EF1C" wp14:editId="4774EF1D">
            <wp:extent cx="3476625" cy="980195"/>
            <wp:effectExtent l="0" t="0" r="0" b="0"/>
            <wp:docPr id="8218" name="Grafik 8218" descr="C:\Users\m.naderhirn\Documents\NMRobotic\Vorlagen\Logo\logo_MNrobo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naderhirn\Documents\NMRobotic\Vorlagen\Logo\logo_MNrobotic.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0452" cy="984093"/>
                    </a:xfrm>
                    <a:prstGeom prst="rect">
                      <a:avLst/>
                    </a:prstGeom>
                    <a:noFill/>
                    <a:ln>
                      <a:noFill/>
                    </a:ln>
                  </pic:spPr>
                </pic:pic>
              </a:graphicData>
            </a:graphic>
          </wp:inline>
        </w:drawing>
      </w:r>
    </w:p>
    <w:p w14:paraId="4774EC71" w14:textId="77777777" w:rsidR="001D10D0" w:rsidRDefault="001D10D0" w:rsidP="001D10D0">
      <w:pPr>
        <w:jc w:val="center"/>
      </w:pPr>
    </w:p>
    <w:p w14:paraId="4774EC72" w14:textId="77777777" w:rsidR="001D10D0" w:rsidRPr="00E21CF5" w:rsidRDefault="001D10D0" w:rsidP="001D10D0">
      <w:pPr>
        <w:jc w:val="center"/>
      </w:pPr>
      <w:r w:rsidRPr="00E21CF5">
        <w:t>Gallneukirchnerstrasse 17a</w:t>
      </w:r>
    </w:p>
    <w:p w14:paraId="4774EC73" w14:textId="77777777" w:rsidR="001D10D0" w:rsidRPr="00ED2C1F" w:rsidRDefault="001D10D0" w:rsidP="001D10D0">
      <w:pPr>
        <w:jc w:val="center"/>
      </w:pPr>
      <w:r w:rsidRPr="00ED2C1F">
        <w:t>A - 4040 Linz</w:t>
      </w:r>
    </w:p>
    <w:p w14:paraId="4774EC74" w14:textId="77777777" w:rsidR="001D10D0" w:rsidRDefault="001D10D0" w:rsidP="001D10D0">
      <w:pPr>
        <w:jc w:val="center"/>
      </w:pPr>
    </w:p>
    <w:p w14:paraId="4774EC75" w14:textId="77777777" w:rsidR="001D10D0" w:rsidRPr="00E21CF5" w:rsidRDefault="001D10D0" w:rsidP="001D10D0">
      <w:pPr>
        <w:jc w:val="center"/>
      </w:pPr>
      <w:r w:rsidRPr="00E21CF5">
        <w:t>Autor:</w:t>
      </w:r>
    </w:p>
    <w:p w14:paraId="4774EC76" w14:textId="77777777" w:rsidR="001D10D0" w:rsidRPr="00E21CF5" w:rsidRDefault="001D10D0" w:rsidP="001D10D0">
      <w:pPr>
        <w:jc w:val="center"/>
      </w:pPr>
      <w:r>
        <w:t>Dipl.Ing. Christian Bernthaler</w:t>
      </w:r>
    </w:p>
    <w:p w14:paraId="4774EC77" w14:textId="77777777" w:rsidR="001D10D0" w:rsidRPr="00ED2C1F" w:rsidRDefault="001D10D0" w:rsidP="001D10D0">
      <w:pPr>
        <w:jc w:val="center"/>
      </w:pPr>
    </w:p>
    <w:p w14:paraId="4774EC78" w14:textId="77777777" w:rsidR="001D10D0" w:rsidRPr="00ED2C1F" w:rsidRDefault="001D10D0" w:rsidP="001D10D0">
      <w:pPr>
        <w:jc w:val="center"/>
      </w:pPr>
      <w:r w:rsidRPr="00ED2C1F">
        <w:t>im Auftrag von</w:t>
      </w:r>
    </w:p>
    <w:p w14:paraId="4774EC79" w14:textId="77777777" w:rsidR="001D10D0" w:rsidRPr="00586E30" w:rsidRDefault="001D10D0" w:rsidP="001D10D0">
      <w:pPr>
        <w:jc w:val="center"/>
        <w:rPr>
          <w:b/>
          <w:sz w:val="96"/>
          <w:lang w:val="en-US"/>
        </w:rPr>
      </w:pPr>
      <w:r w:rsidRPr="00586E30">
        <w:rPr>
          <w:b/>
          <w:sz w:val="96"/>
          <w:lang w:val="en-US"/>
        </w:rPr>
        <w:t>Green Danube Cloud</w:t>
      </w:r>
    </w:p>
    <w:p w14:paraId="4774EC7A" w14:textId="77777777" w:rsidR="001D10D0" w:rsidRPr="00586E30" w:rsidRDefault="001D10D0" w:rsidP="001D10D0">
      <w:pPr>
        <w:rPr>
          <w:lang w:val="en-US"/>
        </w:rPr>
      </w:pPr>
    </w:p>
    <w:p w14:paraId="4774EC7B" w14:textId="77777777" w:rsidR="001D10D0" w:rsidRPr="00034A43" w:rsidRDefault="001D10D0" w:rsidP="001D10D0">
      <w:pPr>
        <w:jc w:val="center"/>
        <w:rPr>
          <w:lang w:val="en-US"/>
        </w:rPr>
      </w:pPr>
      <w:r w:rsidRPr="00034A43">
        <w:rPr>
          <w:lang w:val="en-US"/>
        </w:rPr>
        <w:t>Linz, September 10, 2014</w:t>
      </w:r>
    </w:p>
    <w:p w14:paraId="4774EC7C" w14:textId="77777777" w:rsidR="001D10D0" w:rsidRPr="00034A43" w:rsidRDefault="001D10D0" w:rsidP="001D10D0">
      <w:pPr>
        <w:rPr>
          <w:lang w:val="en-US"/>
        </w:rPr>
      </w:pPr>
      <w:r w:rsidRPr="00034A43">
        <w:rPr>
          <w:lang w:val="en-US"/>
        </w:rPr>
        <w:br w:type="page"/>
      </w:r>
    </w:p>
    <w:bookmarkEnd w:id="1" w:displacedByCustomXml="next"/>
    <w:bookmarkEnd w:id="0" w:displacedByCustomXml="next"/>
    <w:sdt>
      <w:sdtPr>
        <w:rPr>
          <w:rFonts w:asciiTheme="minorHAnsi" w:eastAsiaTheme="minorEastAsia" w:hAnsiTheme="minorHAnsi" w:cstheme="minorBidi"/>
          <w:b w:val="0"/>
          <w:bCs w:val="0"/>
          <w:smallCaps w:val="0"/>
          <w:color w:val="auto"/>
          <w:sz w:val="22"/>
          <w:szCs w:val="22"/>
          <w:lang w:val="de-DE" w:eastAsia="en-US"/>
        </w:rPr>
        <w:id w:val="-31188016"/>
        <w:docPartObj>
          <w:docPartGallery w:val="Table of Contents"/>
          <w:docPartUnique/>
        </w:docPartObj>
      </w:sdtPr>
      <w:sdtEndPr>
        <w:rPr>
          <w:rFonts w:eastAsiaTheme="minorHAnsi"/>
        </w:rPr>
      </w:sdtEndPr>
      <w:sdtContent>
        <w:p w14:paraId="4774EC7D" w14:textId="77777777" w:rsidR="001D10D0" w:rsidRPr="007832EB" w:rsidRDefault="001D10D0" w:rsidP="001D10D0">
          <w:pPr>
            <w:pStyle w:val="Inhaltsverzeichnisberschrift"/>
            <w:numPr>
              <w:ilvl w:val="0"/>
              <w:numId w:val="11"/>
            </w:numPr>
            <w:rPr>
              <w:lang w:val="de-AT"/>
            </w:rPr>
          </w:pPr>
          <w:r>
            <w:rPr>
              <w:lang w:val="de-DE"/>
            </w:rPr>
            <w:t>Inhaltsverzeichnis</w:t>
          </w:r>
        </w:p>
        <w:p w14:paraId="4774EC7E" w14:textId="77777777" w:rsidR="001D10D0" w:rsidRDefault="001D10D0">
          <w:pPr>
            <w:pStyle w:val="Verzeichnis1"/>
            <w:tabs>
              <w:tab w:val="right" w:leader="dot" w:pos="9062"/>
            </w:tabs>
            <w:rPr>
              <w:noProof/>
              <w:lang w:val="de-AT" w:eastAsia="de-AT"/>
            </w:rPr>
          </w:pPr>
          <w:r>
            <w:fldChar w:fldCharType="begin"/>
          </w:r>
          <w:r w:rsidRPr="007832EB">
            <w:rPr>
              <w:lang w:val="de-AT"/>
            </w:rPr>
            <w:instrText xml:space="preserve"> TOC \o "1-3" \h \z \u </w:instrText>
          </w:r>
          <w:r>
            <w:fldChar w:fldCharType="separate"/>
          </w:r>
          <w:hyperlink w:anchor="_Toc398118834" w:history="1">
            <w:r w:rsidRPr="00DD55A6">
              <w:rPr>
                <w:rStyle w:val="Hyperlink"/>
                <w:noProof/>
                <w:lang w:val="de-DE"/>
              </w:rPr>
              <w:t>Changelog</w:t>
            </w:r>
            <w:r>
              <w:rPr>
                <w:noProof/>
                <w:webHidden/>
              </w:rPr>
              <w:tab/>
            </w:r>
            <w:r>
              <w:rPr>
                <w:noProof/>
                <w:webHidden/>
              </w:rPr>
              <w:fldChar w:fldCharType="begin"/>
            </w:r>
            <w:r>
              <w:rPr>
                <w:noProof/>
                <w:webHidden/>
              </w:rPr>
              <w:instrText xml:space="preserve"> PAGEREF _Toc398118834 \h </w:instrText>
            </w:r>
            <w:r>
              <w:rPr>
                <w:noProof/>
                <w:webHidden/>
              </w:rPr>
            </w:r>
            <w:r>
              <w:rPr>
                <w:noProof/>
                <w:webHidden/>
              </w:rPr>
              <w:fldChar w:fldCharType="separate"/>
            </w:r>
            <w:r w:rsidR="00383785">
              <w:rPr>
                <w:noProof/>
                <w:webHidden/>
              </w:rPr>
              <w:t>2</w:t>
            </w:r>
            <w:r>
              <w:rPr>
                <w:noProof/>
                <w:webHidden/>
              </w:rPr>
              <w:fldChar w:fldCharType="end"/>
            </w:r>
          </w:hyperlink>
        </w:p>
        <w:p w14:paraId="4774EC7F" w14:textId="77777777" w:rsidR="001D10D0" w:rsidRDefault="008A48FD">
          <w:pPr>
            <w:pStyle w:val="Verzeichnis1"/>
            <w:tabs>
              <w:tab w:val="right" w:leader="dot" w:pos="9062"/>
            </w:tabs>
            <w:rPr>
              <w:noProof/>
              <w:lang w:val="de-AT" w:eastAsia="de-AT"/>
            </w:rPr>
          </w:pPr>
          <w:hyperlink w:anchor="_Toc398118835" w:history="1">
            <w:r w:rsidR="001D10D0" w:rsidRPr="00DD55A6">
              <w:rPr>
                <w:rStyle w:val="Hyperlink"/>
                <w:noProof/>
              </w:rPr>
              <w:t>Backlist (User Inputs, IPs,…)</w:t>
            </w:r>
            <w:r w:rsidR="001D10D0">
              <w:rPr>
                <w:noProof/>
                <w:webHidden/>
              </w:rPr>
              <w:tab/>
            </w:r>
            <w:r w:rsidR="001D10D0">
              <w:rPr>
                <w:noProof/>
                <w:webHidden/>
              </w:rPr>
              <w:fldChar w:fldCharType="begin"/>
            </w:r>
            <w:r w:rsidR="001D10D0">
              <w:rPr>
                <w:noProof/>
                <w:webHidden/>
              </w:rPr>
              <w:instrText xml:space="preserve"> PAGEREF _Toc398118835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14:paraId="4774EC80" w14:textId="77777777" w:rsidR="001D10D0" w:rsidRDefault="008A48FD">
          <w:pPr>
            <w:pStyle w:val="Verzeichnis1"/>
            <w:tabs>
              <w:tab w:val="right" w:leader="dot" w:pos="9062"/>
            </w:tabs>
            <w:rPr>
              <w:noProof/>
              <w:lang w:val="de-AT" w:eastAsia="de-AT"/>
            </w:rPr>
          </w:pPr>
          <w:hyperlink w:anchor="_Toc398118836" w:history="1">
            <w:r w:rsidR="001D10D0" w:rsidRPr="00DD55A6">
              <w:rPr>
                <w:rStyle w:val="Hyperlink"/>
                <w:noProof/>
              </w:rPr>
              <w:t>Whitelist (User Inputs, IPs,..)</w:t>
            </w:r>
            <w:r w:rsidR="001D10D0">
              <w:rPr>
                <w:noProof/>
                <w:webHidden/>
              </w:rPr>
              <w:tab/>
            </w:r>
            <w:r w:rsidR="001D10D0">
              <w:rPr>
                <w:noProof/>
                <w:webHidden/>
              </w:rPr>
              <w:fldChar w:fldCharType="begin"/>
            </w:r>
            <w:r w:rsidR="001D10D0">
              <w:rPr>
                <w:noProof/>
                <w:webHidden/>
              </w:rPr>
              <w:instrText xml:space="preserve"> PAGEREF _Toc398118836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14:paraId="4774EC81" w14:textId="77777777" w:rsidR="001D10D0" w:rsidRDefault="008A48FD">
          <w:pPr>
            <w:pStyle w:val="Verzeichnis1"/>
            <w:tabs>
              <w:tab w:val="right" w:leader="dot" w:pos="9062"/>
            </w:tabs>
            <w:rPr>
              <w:noProof/>
              <w:lang w:val="de-AT" w:eastAsia="de-AT"/>
            </w:rPr>
          </w:pPr>
          <w:hyperlink w:anchor="_Toc398118837" w:history="1">
            <w:r w:rsidR="001D10D0" w:rsidRPr="00DD55A6">
              <w:rPr>
                <w:rStyle w:val="Hyperlink"/>
                <w:noProof/>
              </w:rPr>
              <w:t>Sanitation</w:t>
            </w:r>
            <w:r w:rsidR="001D10D0">
              <w:rPr>
                <w:noProof/>
                <w:webHidden/>
              </w:rPr>
              <w:tab/>
            </w:r>
            <w:r w:rsidR="001D10D0">
              <w:rPr>
                <w:noProof/>
                <w:webHidden/>
              </w:rPr>
              <w:fldChar w:fldCharType="begin"/>
            </w:r>
            <w:r w:rsidR="001D10D0">
              <w:rPr>
                <w:noProof/>
                <w:webHidden/>
              </w:rPr>
              <w:instrText xml:space="preserve"> PAGEREF _Toc398118837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14:paraId="4774EC82" w14:textId="77777777" w:rsidR="001D10D0" w:rsidRDefault="008A48FD">
          <w:pPr>
            <w:pStyle w:val="Verzeichnis1"/>
            <w:tabs>
              <w:tab w:val="right" w:leader="dot" w:pos="9062"/>
            </w:tabs>
            <w:rPr>
              <w:noProof/>
              <w:lang w:val="de-AT" w:eastAsia="de-AT"/>
            </w:rPr>
          </w:pPr>
          <w:hyperlink w:anchor="_Toc398118838" w:history="1">
            <w:r w:rsidR="001D10D0" w:rsidRPr="00DD55A6">
              <w:rPr>
                <w:rStyle w:val="Hyperlink"/>
                <w:noProof/>
              </w:rPr>
              <w:t>Safe data handling</w:t>
            </w:r>
            <w:r w:rsidR="001D10D0">
              <w:rPr>
                <w:noProof/>
                <w:webHidden/>
              </w:rPr>
              <w:tab/>
            </w:r>
            <w:r w:rsidR="001D10D0">
              <w:rPr>
                <w:noProof/>
                <w:webHidden/>
              </w:rPr>
              <w:fldChar w:fldCharType="begin"/>
            </w:r>
            <w:r w:rsidR="001D10D0">
              <w:rPr>
                <w:noProof/>
                <w:webHidden/>
              </w:rPr>
              <w:instrText xml:space="preserve"> PAGEREF _Toc398118838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14:paraId="4774EC83" w14:textId="77777777" w:rsidR="001D10D0" w:rsidRDefault="008A48FD">
          <w:pPr>
            <w:pStyle w:val="Verzeichnis1"/>
            <w:tabs>
              <w:tab w:val="right" w:leader="dot" w:pos="9062"/>
            </w:tabs>
            <w:rPr>
              <w:noProof/>
              <w:lang w:val="de-AT" w:eastAsia="de-AT"/>
            </w:rPr>
          </w:pPr>
          <w:hyperlink w:anchor="_Toc398118839" w:history="1">
            <w:r w:rsidR="001D10D0" w:rsidRPr="00DD55A6">
              <w:rPr>
                <w:rStyle w:val="Hyperlink"/>
                <w:noProof/>
              </w:rPr>
              <w:t>Semaantic Checks</w:t>
            </w:r>
            <w:r w:rsidR="001D10D0">
              <w:rPr>
                <w:noProof/>
                <w:webHidden/>
              </w:rPr>
              <w:tab/>
            </w:r>
            <w:r w:rsidR="001D10D0">
              <w:rPr>
                <w:noProof/>
                <w:webHidden/>
              </w:rPr>
              <w:fldChar w:fldCharType="begin"/>
            </w:r>
            <w:r w:rsidR="001D10D0">
              <w:rPr>
                <w:noProof/>
                <w:webHidden/>
              </w:rPr>
              <w:instrText xml:space="preserve"> PAGEREF _Toc398118839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14:paraId="4774EC84" w14:textId="77777777" w:rsidR="001D10D0" w:rsidRDefault="008A48FD">
          <w:pPr>
            <w:pStyle w:val="Verzeichnis1"/>
            <w:tabs>
              <w:tab w:val="right" w:leader="dot" w:pos="9062"/>
            </w:tabs>
            <w:rPr>
              <w:noProof/>
              <w:lang w:val="de-AT" w:eastAsia="de-AT"/>
            </w:rPr>
          </w:pPr>
          <w:hyperlink w:anchor="_Toc398118840" w:history="1">
            <w:r w:rsidR="001D10D0" w:rsidRPr="00DD55A6">
              <w:rPr>
                <w:rStyle w:val="Hyperlink"/>
                <w:noProof/>
              </w:rPr>
              <w:t>Boundary validation</w:t>
            </w:r>
            <w:r w:rsidR="001D10D0">
              <w:rPr>
                <w:noProof/>
                <w:webHidden/>
              </w:rPr>
              <w:tab/>
            </w:r>
            <w:r w:rsidR="001D10D0">
              <w:rPr>
                <w:noProof/>
                <w:webHidden/>
              </w:rPr>
              <w:fldChar w:fldCharType="begin"/>
            </w:r>
            <w:r w:rsidR="001D10D0">
              <w:rPr>
                <w:noProof/>
                <w:webHidden/>
              </w:rPr>
              <w:instrText xml:space="preserve"> PAGEREF _Toc398118840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14:paraId="4774EC85" w14:textId="77777777" w:rsidR="001D10D0" w:rsidRDefault="008A48FD">
          <w:pPr>
            <w:pStyle w:val="Verzeichnis1"/>
            <w:tabs>
              <w:tab w:val="right" w:leader="dot" w:pos="9062"/>
            </w:tabs>
            <w:rPr>
              <w:noProof/>
              <w:lang w:val="de-AT" w:eastAsia="de-AT"/>
            </w:rPr>
          </w:pPr>
          <w:hyperlink w:anchor="_Toc398118841" w:history="1">
            <w:r w:rsidR="001D10D0" w:rsidRPr="00DD55A6">
              <w:rPr>
                <w:rStyle w:val="Hyperlink"/>
                <w:noProof/>
              </w:rPr>
              <w:t>Multistep Validation</w:t>
            </w:r>
            <w:r w:rsidR="001D10D0">
              <w:rPr>
                <w:noProof/>
                <w:webHidden/>
              </w:rPr>
              <w:tab/>
            </w:r>
            <w:r w:rsidR="001D10D0">
              <w:rPr>
                <w:noProof/>
                <w:webHidden/>
              </w:rPr>
              <w:fldChar w:fldCharType="begin"/>
            </w:r>
            <w:r w:rsidR="001D10D0">
              <w:rPr>
                <w:noProof/>
                <w:webHidden/>
              </w:rPr>
              <w:instrText xml:space="preserve"> PAGEREF _Toc398118841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14:paraId="4774EC86" w14:textId="77777777" w:rsidR="001D10D0" w:rsidRDefault="008A48FD">
          <w:pPr>
            <w:pStyle w:val="Verzeichnis1"/>
            <w:tabs>
              <w:tab w:val="right" w:leader="dot" w:pos="9062"/>
            </w:tabs>
            <w:rPr>
              <w:noProof/>
              <w:lang w:val="de-AT" w:eastAsia="de-AT"/>
            </w:rPr>
          </w:pPr>
          <w:hyperlink w:anchor="_Toc398118842" w:history="1">
            <w:r w:rsidR="001D10D0" w:rsidRPr="00DD55A6">
              <w:rPr>
                <w:rStyle w:val="Hyperlink"/>
                <w:noProof/>
              </w:rPr>
              <w:t>Canonicalization</w:t>
            </w:r>
            <w:r w:rsidR="001D10D0">
              <w:rPr>
                <w:noProof/>
                <w:webHidden/>
              </w:rPr>
              <w:tab/>
            </w:r>
            <w:r w:rsidR="001D10D0">
              <w:rPr>
                <w:noProof/>
                <w:webHidden/>
              </w:rPr>
              <w:fldChar w:fldCharType="begin"/>
            </w:r>
            <w:r w:rsidR="001D10D0">
              <w:rPr>
                <w:noProof/>
                <w:webHidden/>
              </w:rPr>
              <w:instrText xml:space="preserve"> PAGEREF _Toc398118842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14:paraId="4774EC87" w14:textId="77777777" w:rsidR="001D10D0" w:rsidRDefault="008A48FD">
          <w:pPr>
            <w:pStyle w:val="Verzeichnis1"/>
            <w:tabs>
              <w:tab w:val="right" w:leader="dot" w:pos="9062"/>
            </w:tabs>
            <w:rPr>
              <w:noProof/>
              <w:lang w:val="de-AT" w:eastAsia="de-AT"/>
            </w:rPr>
          </w:pPr>
          <w:hyperlink w:anchor="_Toc398118843" w:history="1">
            <w:r w:rsidR="001D10D0" w:rsidRPr="00DD55A6">
              <w:rPr>
                <w:rStyle w:val="Hyperlink"/>
                <w:noProof/>
              </w:rPr>
              <w:t>Error Handling</w:t>
            </w:r>
            <w:r w:rsidR="001D10D0">
              <w:rPr>
                <w:noProof/>
                <w:webHidden/>
              </w:rPr>
              <w:tab/>
            </w:r>
            <w:r w:rsidR="001D10D0">
              <w:rPr>
                <w:noProof/>
                <w:webHidden/>
              </w:rPr>
              <w:fldChar w:fldCharType="begin"/>
            </w:r>
            <w:r w:rsidR="001D10D0">
              <w:rPr>
                <w:noProof/>
                <w:webHidden/>
              </w:rPr>
              <w:instrText xml:space="preserve"> PAGEREF _Toc398118843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14:paraId="4774EC88" w14:textId="77777777" w:rsidR="001D10D0" w:rsidRDefault="008A48FD">
          <w:pPr>
            <w:pStyle w:val="Verzeichnis1"/>
            <w:tabs>
              <w:tab w:val="right" w:leader="dot" w:pos="9062"/>
            </w:tabs>
            <w:rPr>
              <w:noProof/>
              <w:lang w:val="de-AT" w:eastAsia="de-AT"/>
            </w:rPr>
          </w:pPr>
          <w:hyperlink w:anchor="_Toc398118844" w:history="1">
            <w:r w:rsidR="001D10D0" w:rsidRPr="00DD55A6">
              <w:rPr>
                <w:rStyle w:val="Hyperlink"/>
                <w:noProof/>
              </w:rPr>
              <w:t>Audit Logs</w:t>
            </w:r>
            <w:r w:rsidR="001D10D0">
              <w:rPr>
                <w:noProof/>
                <w:webHidden/>
              </w:rPr>
              <w:tab/>
            </w:r>
            <w:r w:rsidR="001D10D0">
              <w:rPr>
                <w:noProof/>
                <w:webHidden/>
              </w:rPr>
              <w:fldChar w:fldCharType="begin"/>
            </w:r>
            <w:r w:rsidR="001D10D0">
              <w:rPr>
                <w:noProof/>
                <w:webHidden/>
              </w:rPr>
              <w:instrText xml:space="preserve"> PAGEREF _Toc398118844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14:paraId="4774EC89" w14:textId="77777777" w:rsidR="001D10D0" w:rsidRDefault="008A48FD">
          <w:pPr>
            <w:pStyle w:val="Verzeichnis1"/>
            <w:tabs>
              <w:tab w:val="right" w:leader="dot" w:pos="9062"/>
            </w:tabs>
            <w:rPr>
              <w:noProof/>
              <w:lang w:val="de-AT" w:eastAsia="de-AT"/>
            </w:rPr>
          </w:pPr>
          <w:hyperlink w:anchor="_Toc398118845" w:history="1">
            <w:r w:rsidR="001D10D0" w:rsidRPr="00DD55A6">
              <w:rPr>
                <w:rStyle w:val="Hyperlink"/>
                <w:noProof/>
              </w:rPr>
              <w:t>Activity Alerts</w:t>
            </w:r>
            <w:r w:rsidR="001D10D0">
              <w:rPr>
                <w:noProof/>
                <w:webHidden/>
              </w:rPr>
              <w:tab/>
            </w:r>
            <w:r w:rsidR="001D10D0">
              <w:rPr>
                <w:noProof/>
                <w:webHidden/>
              </w:rPr>
              <w:fldChar w:fldCharType="begin"/>
            </w:r>
            <w:r w:rsidR="001D10D0">
              <w:rPr>
                <w:noProof/>
                <w:webHidden/>
              </w:rPr>
              <w:instrText xml:space="preserve"> PAGEREF _Toc398118845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14:paraId="4774EC8A" w14:textId="77777777" w:rsidR="001D10D0" w:rsidRDefault="008A48FD">
          <w:pPr>
            <w:pStyle w:val="Verzeichnis1"/>
            <w:tabs>
              <w:tab w:val="right" w:leader="dot" w:pos="9062"/>
            </w:tabs>
            <w:rPr>
              <w:noProof/>
              <w:lang w:val="de-AT" w:eastAsia="de-AT"/>
            </w:rPr>
          </w:pPr>
          <w:hyperlink w:anchor="_Toc398118846" w:history="1">
            <w:r w:rsidR="001D10D0" w:rsidRPr="00DD55A6">
              <w:rPr>
                <w:rStyle w:val="Hyperlink"/>
                <w:noProof/>
              </w:rPr>
              <w:t>Signature-based</w:t>
            </w:r>
            <w:r w:rsidR="001D10D0">
              <w:rPr>
                <w:noProof/>
                <w:webHidden/>
              </w:rPr>
              <w:tab/>
            </w:r>
            <w:r w:rsidR="001D10D0">
              <w:rPr>
                <w:noProof/>
                <w:webHidden/>
              </w:rPr>
              <w:fldChar w:fldCharType="begin"/>
            </w:r>
            <w:r w:rsidR="001D10D0">
              <w:rPr>
                <w:noProof/>
                <w:webHidden/>
              </w:rPr>
              <w:instrText xml:space="preserve"> PAGEREF _Toc398118846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14:paraId="4774EC8B" w14:textId="77777777" w:rsidR="001D10D0" w:rsidRDefault="008A48FD">
          <w:pPr>
            <w:pStyle w:val="Verzeichnis1"/>
            <w:tabs>
              <w:tab w:val="right" w:leader="dot" w:pos="9062"/>
            </w:tabs>
            <w:rPr>
              <w:noProof/>
              <w:lang w:val="de-AT" w:eastAsia="de-AT"/>
            </w:rPr>
          </w:pPr>
          <w:hyperlink w:anchor="_Toc398118847" w:history="1">
            <w:r w:rsidR="001D10D0" w:rsidRPr="00DD55A6">
              <w:rPr>
                <w:rStyle w:val="Hyperlink"/>
                <w:noProof/>
              </w:rPr>
              <w:t>Anomaly-based</w:t>
            </w:r>
            <w:r w:rsidR="001D10D0">
              <w:rPr>
                <w:noProof/>
                <w:webHidden/>
              </w:rPr>
              <w:tab/>
            </w:r>
            <w:r w:rsidR="001D10D0">
              <w:rPr>
                <w:noProof/>
                <w:webHidden/>
              </w:rPr>
              <w:fldChar w:fldCharType="begin"/>
            </w:r>
            <w:r w:rsidR="001D10D0">
              <w:rPr>
                <w:noProof/>
                <w:webHidden/>
              </w:rPr>
              <w:instrText xml:space="preserve"> PAGEREF _Toc398118847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14:paraId="4774EC8C" w14:textId="77777777" w:rsidR="001D10D0" w:rsidRDefault="008A48FD">
          <w:pPr>
            <w:pStyle w:val="Verzeichnis1"/>
            <w:tabs>
              <w:tab w:val="right" w:leader="dot" w:pos="9062"/>
            </w:tabs>
            <w:rPr>
              <w:noProof/>
              <w:lang w:val="de-AT" w:eastAsia="de-AT"/>
            </w:rPr>
          </w:pPr>
          <w:hyperlink w:anchor="_Toc398118848" w:history="1">
            <w:r w:rsidR="001D10D0" w:rsidRPr="00DD55A6">
              <w:rPr>
                <w:rStyle w:val="Hyperlink"/>
                <w:noProof/>
              </w:rPr>
              <w:t>Cross-Site-Scripting Attack</w:t>
            </w:r>
            <w:r w:rsidR="001D10D0">
              <w:rPr>
                <w:noProof/>
                <w:webHidden/>
              </w:rPr>
              <w:tab/>
            </w:r>
            <w:r w:rsidR="001D10D0">
              <w:rPr>
                <w:noProof/>
                <w:webHidden/>
              </w:rPr>
              <w:fldChar w:fldCharType="begin"/>
            </w:r>
            <w:r w:rsidR="001D10D0">
              <w:rPr>
                <w:noProof/>
                <w:webHidden/>
              </w:rPr>
              <w:instrText xml:space="preserve"> PAGEREF _Toc398118848 \h </w:instrText>
            </w:r>
            <w:r w:rsidR="001D10D0">
              <w:rPr>
                <w:noProof/>
                <w:webHidden/>
              </w:rPr>
            </w:r>
            <w:r w:rsidR="001D10D0">
              <w:rPr>
                <w:noProof/>
                <w:webHidden/>
              </w:rPr>
              <w:fldChar w:fldCharType="separate"/>
            </w:r>
            <w:r w:rsidR="00383785">
              <w:rPr>
                <w:noProof/>
                <w:webHidden/>
              </w:rPr>
              <w:t>5</w:t>
            </w:r>
            <w:r w:rsidR="001D10D0">
              <w:rPr>
                <w:noProof/>
                <w:webHidden/>
              </w:rPr>
              <w:fldChar w:fldCharType="end"/>
            </w:r>
          </w:hyperlink>
        </w:p>
        <w:p w14:paraId="4774EC8D" w14:textId="77777777" w:rsidR="001D10D0" w:rsidRDefault="008A48FD">
          <w:pPr>
            <w:pStyle w:val="Verzeichnis1"/>
            <w:tabs>
              <w:tab w:val="right" w:leader="dot" w:pos="9062"/>
            </w:tabs>
            <w:rPr>
              <w:noProof/>
              <w:lang w:val="de-AT" w:eastAsia="de-AT"/>
            </w:rPr>
          </w:pPr>
          <w:hyperlink w:anchor="_Toc398118849" w:history="1">
            <w:r w:rsidR="001D10D0" w:rsidRPr="00DD55A6">
              <w:rPr>
                <w:rStyle w:val="Hyperlink"/>
                <w:noProof/>
              </w:rPr>
              <w:t>Suffix proxy</w:t>
            </w:r>
            <w:r w:rsidR="001D10D0">
              <w:rPr>
                <w:noProof/>
                <w:webHidden/>
              </w:rPr>
              <w:tab/>
            </w:r>
            <w:r w:rsidR="001D10D0">
              <w:rPr>
                <w:noProof/>
                <w:webHidden/>
              </w:rPr>
              <w:fldChar w:fldCharType="begin"/>
            </w:r>
            <w:r w:rsidR="001D10D0">
              <w:rPr>
                <w:noProof/>
                <w:webHidden/>
              </w:rPr>
              <w:instrText xml:space="preserve"> PAGEREF _Toc398118849 \h </w:instrText>
            </w:r>
            <w:r w:rsidR="001D10D0">
              <w:rPr>
                <w:noProof/>
                <w:webHidden/>
              </w:rPr>
            </w:r>
            <w:r w:rsidR="001D10D0">
              <w:rPr>
                <w:noProof/>
                <w:webHidden/>
              </w:rPr>
              <w:fldChar w:fldCharType="separate"/>
            </w:r>
            <w:r w:rsidR="00383785">
              <w:rPr>
                <w:noProof/>
                <w:webHidden/>
              </w:rPr>
              <w:t>6</w:t>
            </w:r>
            <w:r w:rsidR="001D10D0">
              <w:rPr>
                <w:noProof/>
                <w:webHidden/>
              </w:rPr>
              <w:fldChar w:fldCharType="end"/>
            </w:r>
          </w:hyperlink>
        </w:p>
        <w:p w14:paraId="4774EC8E" w14:textId="77777777" w:rsidR="001D10D0" w:rsidRDefault="008A48FD">
          <w:pPr>
            <w:pStyle w:val="Verzeichnis1"/>
            <w:tabs>
              <w:tab w:val="right" w:leader="dot" w:pos="9062"/>
            </w:tabs>
            <w:rPr>
              <w:noProof/>
              <w:lang w:val="de-AT" w:eastAsia="de-AT"/>
            </w:rPr>
          </w:pPr>
          <w:hyperlink w:anchor="_Toc398118850" w:history="1">
            <w:r w:rsidR="001D10D0" w:rsidRPr="00DD55A6">
              <w:rPr>
                <w:rStyle w:val="Hyperlink"/>
                <w:noProof/>
              </w:rPr>
              <w:t>XSS Detection</w:t>
            </w:r>
            <w:r w:rsidR="001D10D0">
              <w:rPr>
                <w:noProof/>
                <w:webHidden/>
              </w:rPr>
              <w:tab/>
            </w:r>
            <w:r w:rsidR="001D10D0">
              <w:rPr>
                <w:noProof/>
                <w:webHidden/>
              </w:rPr>
              <w:fldChar w:fldCharType="begin"/>
            </w:r>
            <w:r w:rsidR="001D10D0">
              <w:rPr>
                <w:noProof/>
                <w:webHidden/>
              </w:rPr>
              <w:instrText xml:space="preserve"> PAGEREF _Toc398118850 \h </w:instrText>
            </w:r>
            <w:r w:rsidR="001D10D0">
              <w:rPr>
                <w:noProof/>
                <w:webHidden/>
              </w:rPr>
            </w:r>
            <w:r w:rsidR="001D10D0">
              <w:rPr>
                <w:noProof/>
                <w:webHidden/>
              </w:rPr>
              <w:fldChar w:fldCharType="separate"/>
            </w:r>
            <w:r w:rsidR="00383785">
              <w:rPr>
                <w:noProof/>
                <w:webHidden/>
              </w:rPr>
              <w:t>15</w:t>
            </w:r>
            <w:r w:rsidR="001D10D0">
              <w:rPr>
                <w:noProof/>
                <w:webHidden/>
              </w:rPr>
              <w:fldChar w:fldCharType="end"/>
            </w:r>
          </w:hyperlink>
        </w:p>
        <w:p w14:paraId="4774EC8F" w14:textId="77777777" w:rsidR="001D10D0" w:rsidRDefault="008A48FD">
          <w:pPr>
            <w:pStyle w:val="Verzeichnis1"/>
            <w:tabs>
              <w:tab w:val="right" w:leader="dot" w:pos="9062"/>
            </w:tabs>
            <w:rPr>
              <w:noProof/>
              <w:lang w:val="de-AT" w:eastAsia="de-AT"/>
            </w:rPr>
          </w:pPr>
          <w:hyperlink w:anchor="_Toc398118851" w:history="1">
            <w:r w:rsidR="001D10D0" w:rsidRPr="00DD55A6">
              <w:rPr>
                <w:rStyle w:val="Hyperlink"/>
                <w:noProof/>
              </w:rPr>
              <w:t>Open tasks</w:t>
            </w:r>
            <w:r w:rsidR="001D10D0">
              <w:rPr>
                <w:noProof/>
                <w:webHidden/>
              </w:rPr>
              <w:tab/>
            </w:r>
            <w:r w:rsidR="001D10D0">
              <w:rPr>
                <w:noProof/>
                <w:webHidden/>
              </w:rPr>
              <w:fldChar w:fldCharType="begin"/>
            </w:r>
            <w:r w:rsidR="001D10D0">
              <w:rPr>
                <w:noProof/>
                <w:webHidden/>
              </w:rPr>
              <w:instrText xml:space="preserve"> PAGEREF _Toc398118851 \h </w:instrText>
            </w:r>
            <w:r w:rsidR="001D10D0">
              <w:rPr>
                <w:noProof/>
                <w:webHidden/>
              </w:rPr>
            </w:r>
            <w:r w:rsidR="001D10D0">
              <w:rPr>
                <w:noProof/>
                <w:webHidden/>
              </w:rPr>
              <w:fldChar w:fldCharType="separate"/>
            </w:r>
            <w:r w:rsidR="00383785">
              <w:rPr>
                <w:noProof/>
                <w:webHidden/>
              </w:rPr>
              <w:t>15</w:t>
            </w:r>
            <w:r w:rsidR="001D10D0">
              <w:rPr>
                <w:noProof/>
                <w:webHidden/>
              </w:rPr>
              <w:fldChar w:fldCharType="end"/>
            </w:r>
          </w:hyperlink>
        </w:p>
        <w:p w14:paraId="4774EC90" w14:textId="77777777" w:rsidR="001D10D0" w:rsidRDefault="001D10D0" w:rsidP="001D10D0">
          <w:r>
            <w:rPr>
              <w:b/>
              <w:bCs/>
              <w:lang w:val="de-DE"/>
            </w:rPr>
            <w:fldChar w:fldCharType="end"/>
          </w:r>
        </w:p>
      </w:sdtContent>
    </w:sdt>
    <w:p w14:paraId="4774EC91" w14:textId="77777777" w:rsidR="001D10D0" w:rsidRDefault="001D10D0" w:rsidP="001D10D0">
      <w:pPr>
        <w:rPr>
          <w:rFonts w:asciiTheme="majorHAnsi" w:eastAsiaTheme="majorEastAsia" w:hAnsiTheme="majorHAnsi" w:cstheme="majorBidi"/>
          <w:color w:val="000000" w:themeColor="text1"/>
          <w:sz w:val="56"/>
          <w:szCs w:val="56"/>
          <w:lang w:val="de-DE"/>
        </w:rPr>
      </w:pPr>
      <w:r>
        <w:rPr>
          <w:lang w:val="de-DE"/>
        </w:rPr>
        <w:br w:type="page"/>
      </w:r>
    </w:p>
    <w:p w14:paraId="4774EC92" w14:textId="77777777" w:rsidR="001D10D0" w:rsidRDefault="001D10D0" w:rsidP="001D10D0">
      <w:pPr>
        <w:pStyle w:val="berschrift1"/>
        <w:numPr>
          <w:ilvl w:val="0"/>
          <w:numId w:val="0"/>
        </w:numPr>
        <w:pBdr>
          <w:bottom w:val="single" w:sz="4" w:space="1" w:color="595959" w:themeColor="text1" w:themeTint="A6"/>
        </w:pBdr>
        <w:spacing w:before="360" w:after="160"/>
        <w:rPr>
          <w:lang w:val="de-DE"/>
        </w:rPr>
      </w:pPr>
      <w:bookmarkStart w:id="2" w:name="_Toc398118834"/>
      <w:r>
        <w:rPr>
          <w:lang w:val="de-DE"/>
        </w:rPr>
        <w:lastRenderedPageBreak/>
        <w:t>Changelog</w:t>
      </w:r>
      <w:bookmarkEnd w:id="2"/>
    </w:p>
    <w:tbl>
      <w:tblPr>
        <w:tblStyle w:val="Tabellenraster"/>
        <w:tblW w:w="0" w:type="auto"/>
        <w:tblLook w:val="04A0" w:firstRow="1" w:lastRow="0" w:firstColumn="1" w:lastColumn="0" w:noHBand="0" w:noVBand="1"/>
      </w:tblPr>
      <w:tblGrid>
        <w:gridCol w:w="670"/>
        <w:gridCol w:w="1123"/>
        <w:gridCol w:w="4988"/>
        <w:gridCol w:w="2281"/>
      </w:tblGrid>
      <w:tr w:rsidR="001D10D0" w14:paraId="4774EC97" w14:textId="77777777" w:rsidTr="00A51F2A">
        <w:tc>
          <w:tcPr>
            <w:tcW w:w="675" w:type="dxa"/>
          </w:tcPr>
          <w:p w14:paraId="4774EC93" w14:textId="77777777" w:rsidR="001D10D0" w:rsidRDefault="001D10D0" w:rsidP="00A51F2A">
            <w:pPr>
              <w:rPr>
                <w:lang w:val="de-DE"/>
              </w:rPr>
            </w:pPr>
            <w:r>
              <w:rPr>
                <w:lang w:val="de-DE"/>
              </w:rPr>
              <w:t>Ref.</w:t>
            </w:r>
          </w:p>
        </w:tc>
        <w:tc>
          <w:tcPr>
            <w:tcW w:w="1134" w:type="dxa"/>
          </w:tcPr>
          <w:p w14:paraId="4774EC94" w14:textId="77777777" w:rsidR="001D10D0" w:rsidRDefault="001D10D0" w:rsidP="00A51F2A">
            <w:pPr>
              <w:rPr>
                <w:lang w:val="de-DE"/>
              </w:rPr>
            </w:pPr>
            <w:r>
              <w:rPr>
                <w:lang w:val="de-DE"/>
              </w:rPr>
              <w:t>Date</w:t>
            </w:r>
          </w:p>
        </w:tc>
        <w:tc>
          <w:tcPr>
            <w:tcW w:w="5316" w:type="dxa"/>
          </w:tcPr>
          <w:p w14:paraId="4774EC95" w14:textId="77777777" w:rsidR="001D10D0" w:rsidRDefault="001D10D0" w:rsidP="00A51F2A">
            <w:pPr>
              <w:rPr>
                <w:lang w:val="de-DE"/>
              </w:rPr>
            </w:pPr>
            <w:r>
              <w:rPr>
                <w:lang w:val="de-DE"/>
              </w:rPr>
              <w:t>Comment</w:t>
            </w:r>
          </w:p>
        </w:tc>
        <w:tc>
          <w:tcPr>
            <w:tcW w:w="2375" w:type="dxa"/>
          </w:tcPr>
          <w:p w14:paraId="4774EC96" w14:textId="77777777" w:rsidR="001D10D0" w:rsidRDefault="001D10D0" w:rsidP="00A51F2A">
            <w:pPr>
              <w:rPr>
                <w:lang w:val="de-DE"/>
              </w:rPr>
            </w:pPr>
            <w:r>
              <w:rPr>
                <w:lang w:val="de-DE"/>
              </w:rPr>
              <w:t>Editor</w:t>
            </w:r>
          </w:p>
        </w:tc>
      </w:tr>
      <w:tr w:rsidR="001D10D0" w14:paraId="4774EC9C" w14:textId="77777777" w:rsidTr="00A51F2A">
        <w:tc>
          <w:tcPr>
            <w:tcW w:w="675" w:type="dxa"/>
          </w:tcPr>
          <w:p w14:paraId="4774EC98" w14:textId="77777777" w:rsidR="001D10D0" w:rsidRDefault="001D10D0" w:rsidP="00A51F2A">
            <w:pPr>
              <w:rPr>
                <w:lang w:val="de-DE"/>
              </w:rPr>
            </w:pPr>
            <w:r>
              <w:rPr>
                <w:lang w:val="de-DE"/>
              </w:rPr>
              <w:t>1.00</w:t>
            </w:r>
          </w:p>
        </w:tc>
        <w:tc>
          <w:tcPr>
            <w:tcW w:w="1134" w:type="dxa"/>
          </w:tcPr>
          <w:p w14:paraId="4774EC99" w14:textId="77777777" w:rsidR="001D10D0" w:rsidRDefault="001D10D0" w:rsidP="00A51F2A">
            <w:pPr>
              <w:rPr>
                <w:lang w:val="de-DE"/>
              </w:rPr>
            </w:pPr>
            <w:r>
              <w:rPr>
                <w:lang w:val="de-DE"/>
              </w:rPr>
              <w:t>10.09.14</w:t>
            </w:r>
          </w:p>
        </w:tc>
        <w:tc>
          <w:tcPr>
            <w:tcW w:w="5316" w:type="dxa"/>
          </w:tcPr>
          <w:p w14:paraId="4774EC9A" w14:textId="77777777" w:rsidR="001D10D0" w:rsidRDefault="001D10D0" w:rsidP="001D10D0">
            <w:pPr>
              <w:rPr>
                <w:lang w:val="de-DE"/>
              </w:rPr>
            </w:pPr>
            <w:r>
              <w:rPr>
                <w:lang w:val="de-DE"/>
              </w:rPr>
              <w:t xml:space="preserve">First Draft </w:t>
            </w:r>
          </w:p>
        </w:tc>
        <w:tc>
          <w:tcPr>
            <w:tcW w:w="2375" w:type="dxa"/>
          </w:tcPr>
          <w:p w14:paraId="4774EC9B" w14:textId="77777777" w:rsidR="001D10D0" w:rsidRDefault="001D10D0" w:rsidP="00A51F2A">
            <w:pPr>
              <w:rPr>
                <w:lang w:val="de-DE"/>
              </w:rPr>
            </w:pPr>
            <w:r>
              <w:rPr>
                <w:lang w:val="de-DE"/>
              </w:rPr>
              <w:t>Christian Bernthaler</w:t>
            </w:r>
          </w:p>
        </w:tc>
      </w:tr>
      <w:tr w:rsidR="001D10D0" w14:paraId="4774ECA1" w14:textId="77777777" w:rsidTr="00A51F2A">
        <w:tc>
          <w:tcPr>
            <w:tcW w:w="675" w:type="dxa"/>
          </w:tcPr>
          <w:p w14:paraId="4774EC9D" w14:textId="77777777" w:rsidR="001D10D0" w:rsidRDefault="001D10D0" w:rsidP="00A51F2A">
            <w:pPr>
              <w:rPr>
                <w:lang w:val="de-DE"/>
              </w:rPr>
            </w:pPr>
          </w:p>
        </w:tc>
        <w:tc>
          <w:tcPr>
            <w:tcW w:w="1134" w:type="dxa"/>
          </w:tcPr>
          <w:p w14:paraId="4774EC9E" w14:textId="77777777" w:rsidR="001D10D0" w:rsidRDefault="001D10D0" w:rsidP="00A51F2A">
            <w:pPr>
              <w:rPr>
                <w:lang w:val="de-DE"/>
              </w:rPr>
            </w:pPr>
          </w:p>
        </w:tc>
        <w:tc>
          <w:tcPr>
            <w:tcW w:w="5316" w:type="dxa"/>
          </w:tcPr>
          <w:p w14:paraId="4774EC9F" w14:textId="77777777" w:rsidR="001D10D0" w:rsidRDefault="001D10D0" w:rsidP="00A51F2A">
            <w:pPr>
              <w:rPr>
                <w:lang w:val="de-DE"/>
              </w:rPr>
            </w:pPr>
          </w:p>
        </w:tc>
        <w:tc>
          <w:tcPr>
            <w:tcW w:w="2375" w:type="dxa"/>
          </w:tcPr>
          <w:p w14:paraId="4774ECA0" w14:textId="77777777" w:rsidR="001D10D0" w:rsidRDefault="001D10D0" w:rsidP="00A51F2A">
            <w:pPr>
              <w:rPr>
                <w:lang w:val="de-DE"/>
              </w:rPr>
            </w:pPr>
          </w:p>
        </w:tc>
      </w:tr>
      <w:tr w:rsidR="001D10D0" w14:paraId="4774ECA6" w14:textId="77777777" w:rsidTr="00A51F2A">
        <w:tc>
          <w:tcPr>
            <w:tcW w:w="675" w:type="dxa"/>
          </w:tcPr>
          <w:p w14:paraId="4774ECA2" w14:textId="77777777" w:rsidR="001D10D0" w:rsidRDefault="001D10D0" w:rsidP="00A51F2A">
            <w:pPr>
              <w:rPr>
                <w:lang w:val="de-DE"/>
              </w:rPr>
            </w:pPr>
          </w:p>
        </w:tc>
        <w:tc>
          <w:tcPr>
            <w:tcW w:w="1134" w:type="dxa"/>
          </w:tcPr>
          <w:p w14:paraId="4774ECA3" w14:textId="77777777" w:rsidR="001D10D0" w:rsidRDefault="001D10D0" w:rsidP="00A51F2A">
            <w:pPr>
              <w:rPr>
                <w:lang w:val="de-DE"/>
              </w:rPr>
            </w:pPr>
          </w:p>
        </w:tc>
        <w:tc>
          <w:tcPr>
            <w:tcW w:w="5316" w:type="dxa"/>
          </w:tcPr>
          <w:p w14:paraId="4774ECA4" w14:textId="77777777" w:rsidR="001D10D0" w:rsidRDefault="001D10D0" w:rsidP="00A51F2A">
            <w:pPr>
              <w:rPr>
                <w:lang w:val="de-DE"/>
              </w:rPr>
            </w:pPr>
          </w:p>
        </w:tc>
        <w:tc>
          <w:tcPr>
            <w:tcW w:w="2375" w:type="dxa"/>
          </w:tcPr>
          <w:p w14:paraId="4774ECA5" w14:textId="77777777" w:rsidR="001D10D0" w:rsidRDefault="001D10D0" w:rsidP="00A51F2A">
            <w:pPr>
              <w:rPr>
                <w:lang w:val="de-DE"/>
              </w:rPr>
            </w:pPr>
          </w:p>
        </w:tc>
      </w:tr>
    </w:tbl>
    <w:p w14:paraId="4774ECA7" w14:textId="77777777" w:rsidR="001D10D0" w:rsidRDefault="001D10D0" w:rsidP="001D10D0">
      <w:pPr>
        <w:rPr>
          <w:lang w:val="de-DE"/>
        </w:rPr>
      </w:pPr>
    </w:p>
    <w:p w14:paraId="4774ECA8" w14:textId="77777777" w:rsidR="001D10D0" w:rsidRDefault="001D10D0">
      <w:pPr>
        <w:rPr>
          <w:rFonts w:asciiTheme="majorHAnsi" w:eastAsiaTheme="majorEastAsia" w:hAnsiTheme="majorHAnsi" w:cstheme="majorBidi"/>
          <w:spacing w:val="-10"/>
          <w:kern w:val="28"/>
          <w:sz w:val="56"/>
          <w:szCs w:val="56"/>
          <w:lang w:val="en-US"/>
        </w:rPr>
      </w:pPr>
      <w:r>
        <w:rPr>
          <w:rFonts w:asciiTheme="majorHAnsi" w:eastAsiaTheme="majorEastAsia" w:hAnsiTheme="majorHAnsi" w:cstheme="majorBidi"/>
          <w:spacing w:val="-10"/>
          <w:kern w:val="28"/>
          <w:sz w:val="56"/>
          <w:szCs w:val="56"/>
          <w:lang w:val="en-US"/>
        </w:rPr>
        <w:br w:type="page"/>
      </w:r>
    </w:p>
    <w:p w14:paraId="4774ECA9" w14:textId="77777777" w:rsidR="00196A0E" w:rsidRPr="008076DF" w:rsidRDefault="00196A0E" w:rsidP="00132126">
      <w:pPr>
        <w:pStyle w:val="Titel"/>
        <w:rPr>
          <w:lang w:val="en-US"/>
        </w:rPr>
      </w:pPr>
      <w:r w:rsidRPr="008076DF">
        <w:rPr>
          <w:lang w:val="en-US"/>
        </w:rPr>
        <w:lastRenderedPageBreak/>
        <w:t>Introduction</w:t>
      </w:r>
    </w:p>
    <w:p w14:paraId="4774ECAA" w14:textId="77777777" w:rsidR="006B586A" w:rsidRPr="008076DF" w:rsidRDefault="00EE7CF7">
      <w:pPr>
        <w:rPr>
          <w:lang w:val="en-US"/>
        </w:rPr>
      </w:pPr>
      <w:r w:rsidRPr="008076DF">
        <w:rPr>
          <w:lang w:val="en-US"/>
        </w:rPr>
        <w:t>We are trying to develop a product which will defend against attacks in which a website application</w:t>
      </w:r>
      <w:r w:rsidR="006B586A" w:rsidRPr="008076DF">
        <w:rPr>
          <w:lang w:val="en-US"/>
        </w:rPr>
        <w:t xml:space="preserve"> (webapp)</w:t>
      </w:r>
      <w:r w:rsidRPr="008076DF">
        <w:rPr>
          <w:lang w:val="en-US"/>
        </w:rPr>
        <w:t xml:space="preserve"> is involved.</w:t>
      </w:r>
      <w:r w:rsidR="00C3242F" w:rsidRPr="008076DF">
        <w:rPr>
          <w:lang w:val="en-US"/>
        </w:rPr>
        <w:t xml:space="preserve"> Such attacks will become possible as soon as an application (service) is allowed to be accessible from the internet and provides or requires user input (like a login, forms,…).</w:t>
      </w:r>
      <w:r w:rsidR="006B586A" w:rsidRPr="008076DF">
        <w:rPr>
          <w:lang w:val="en-US"/>
        </w:rPr>
        <w:t xml:space="preserve"> </w:t>
      </w:r>
      <w:r w:rsidR="00642D60" w:rsidRPr="008076DF">
        <w:rPr>
          <w:lang w:val="en-US"/>
        </w:rPr>
        <w:t xml:space="preserve">The fundamental problem with </w:t>
      </w:r>
      <w:r w:rsidR="00C3242F" w:rsidRPr="008076DF">
        <w:rPr>
          <w:lang w:val="en-US"/>
        </w:rPr>
        <w:t>these</w:t>
      </w:r>
      <w:r w:rsidR="00642D60" w:rsidRPr="008076DF">
        <w:rPr>
          <w:lang w:val="en-US"/>
        </w:rPr>
        <w:t xml:space="preserve"> applications is the interaction with the user</w:t>
      </w:r>
      <w:r w:rsidR="008519E8" w:rsidRPr="008076DF">
        <w:rPr>
          <w:lang w:val="en-US"/>
        </w:rPr>
        <w:t xml:space="preserve">. Depending on the allowed user input characteristics (e.g. a phone number, a name, source code </w:t>
      </w:r>
      <w:r w:rsidR="008076DF" w:rsidRPr="008076DF">
        <w:rPr>
          <w:lang w:val="en-US"/>
        </w:rPr>
        <w:t>fragments</w:t>
      </w:r>
      <w:r w:rsidR="008519E8" w:rsidRPr="008076DF">
        <w:rPr>
          <w:lang w:val="en-US"/>
        </w:rPr>
        <w:t>,…) the application is more or less prone to vulnerabilities. Several solutions exist, as briefly described below, which take for a fact that</w:t>
      </w:r>
      <w:r w:rsidR="00642D60" w:rsidRPr="008076DF">
        <w:rPr>
          <w:lang w:val="en-US"/>
        </w:rPr>
        <w:t xml:space="preserve"> user input in general cannot be trusted (may be mistakenly or deliberately false).</w:t>
      </w:r>
    </w:p>
    <w:p w14:paraId="4774ECAB" w14:textId="77777777" w:rsidR="009348F8" w:rsidRPr="008076DF" w:rsidRDefault="001A3A75">
      <w:pPr>
        <w:rPr>
          <w:lang w:val="en-US"/>
        </w:rPr>
      </w:pPr>
      <w:r w:rsidRPr="008076DF">
        <w:rPr>
          <w:lang w:val="en-US"/>
        </w:rPr>
        <w:t>By looking at the attack surface</w:t>
      </w:r>
      <w:r w:rsidR="00D04E68" w:rsidRPr="008076DF">
        <w:rPr>
          <w:lang w:val="en-US"/>
        </w:rPr>
        <w:t xml:space="preserve"> a webapp provides</w:t>
      </w:r>
      <w:r w:rsidRPr="008076DF">
        <w:rPr>
          <w:lang w:val="en-US"/>
        </w:rPr>
        <w:t xml:space="preserve"> the following </w:t>
      </w:r>
      <w:r w:rsidR="005D04C8" w:rsidRPr="008076DF">
        <w:rPr>
          <w:lang w:val="en-US"/>
        </w:rPr>
        <w:t>solution</w:t>
      </w:r>
      <w:r w:rsidRPr="008076DF">
        <w:rPr>
          <w:lang w:val="en-US"/>
        </w:rPr>
        <w:t xml:space="preserve"> </w:t>
      </w:r>
      <w:r w:rsidR="005D04C8" w:rsidRPr="008076DF">
        <w:rPr>
          <w:lang w:val="en-US"/>
        </w:rPr>
        <w:t>of</w:t>
      </w:r>
      <w:r w:rsidRPr="008076DF">
        <w:rPr>
          <w:lang w:val="en-US"/>
        </w:rPr>
        <w:t xml:space="preserve"> defend</w:t>
      </w:r>
      <w:r w:rsidR="00D04E68" w:rsidRPr="008076DF">
        <w:rPr>
          <w:lang w:val="en-US"/>
        </w:rPr>
        <w:t>ing</w:t>
      </w:r>
      <w:r w:rsidRPr="008076DF">
        <w:rPr>
          <w:lang w:val="en-US"/>
        </w:rPr>
        <w:t xml:space="preserve"> a webapp emerge. Each of these </w:t>
      </w:r>
      <w:r w:rsidR="00D522E4" w:rsidRPr="008076DF">
        <w:rPr>
          <w:lang w:val="en-US"/>
        </w:rPr>
        <w:t>solutions</w:t>
      </w:r>
      <w:r w:rsidRPr="008076DF">
        <w:rPr>
          <w:lang w:val="en-US"/>
        </w:rPr>
        <w:t xml:space="preserve"> come</w:t>
      </w:r>
      <w:r w:rsidR="00D522E4" w:rsidRPr="008076DF">
        <w:rPr>
          <w:lang w:val="en-US"/>
        </w:rPr>
        <w:t>s</w:t>
      </w:r>
      <w:r w:rsidRPr="008076DF">
        <w:rPr>
          <w:lang w:val="en-US"/>
        </w:rPr>
        <w:t xml:space="preserve"> with its own strength and weakness</w:t>
      </w:r>
      <w:r w:rsidR="00D522E4" w:rsidRPr="008076DF">
        <w:rPr>
          <w:lang w:val="en-US"/>
        </w:rPr>
        <w:t xml:space="preserve"> and is itself prone to attack</w:t>
      </w:r>
      <w:r w:rsidR="00FB2637" w:rsidRPr="008076DF">
        <w:rPr>
          <w:rStyle w:val="Funotenzeichen"/>
          <w:lang w:val="en-US"/>
        </w:rPr>
        <w:footnoteReference w:id="1"/>
      </w:r>
      <w:r w:rsidRPr="008076DF">
        <w:rPr>
          <w:lang w:val="en-US"/>
        </w:rPr>
        <w:t xml:space="preserve">. </w:t>
      </w:r>
    </w:p>
    <w:p w14:paraId="4774ECAC" w14:textId="77777777" w:rsidR="00637EE0" w:rsidRPr="008076DF" w:rsidRDefault="001A3A75" w:rsidP="00132126">
      <w:pPr>
        <w:rPr>
          <w:b/>
          <w:lang w:val="en-US"/>
        </w:rPr>
      </w:pPr>
      <w:bookmarkStart w:id="3" w:name="_Toc398118835"/>
      <w:r w:rsidRPr="008076DF">
        <w:rPr>
          <w:rStyle w:val="berschrift1Zchn"/>
          <w:lang w:val="en-US"/>
        </w:rPr>
        <w:t>Backlist (</w:t>
      </w:r>
      <w:r w:rsidR="00FB2637" w:rsidRPr="008076DF">
        <w:rPr>
          <w:rStyle w:val="berschrift1Zchn"/>
          <w:lang w:val="en-US"/>
        </w:rPr>
        <w:t xml:space="preserve">User Inputs, </w:t>
      </w:r>
      <w:r w:rsidRPr="008076DF">
        <w:rPr>
          <w:rStyle w:val="berschrift1Zchn"/>
          <w:lang w:val="en-US"/>
        </w:rPr>
        <w:t>IPs,…)</w:t>
      </w:r>
      <w:bookmarkEnd w:id="3"/>
      <w:r w:rsidRPr="008076DF">
        <w:rPr>
          <w:rStyle w:val="berschrift1Zchn"/>
          <w:lang w:val="en-US"/>
        </w:rPr>
        <w:br/>
      </w:r>
      <w:r w:rsidRPr="008076DF">
        <w:rPr>
          <w:lang w:val="en-US"/>
        </w:rPr>
        <w:t>+ simple to implement</w:t>
      </w:r>
      <w:r w:rsidRPr="008076DF">
        <w:rPr>
          <w:lang w:val="en-US"/>
        </w:rPr>
        <w:br/>
        <w:t>- easy to circumvent</w:t>
      </w:r>
      <w:r w:rsidR="00FB2637" w:rsidRPr="008076DF">
        <w:rPr>
          <w:lang w:val="en-US"/>
        </w:rPr>
        <w:t xml:space="preserve"> as not all purpose (incomplete list, different encoding, …)</w:t>
      </w:r>
    </w:p>
    <w:p w14:paraId="4774ECAD" w14:textId="77777777" w:rsidR="001A3A75" w:rsidRPr="008076DF" w:rsidRDefault="00FB2637">
      <w:pPr>
        <w:rPr>
          <w:lang w:val="en-US"/>
        </w:rPr>
      </w:pPr>
      <w:bookmarkStart w:id="4" w:name="_Toc398118836"/>
      <w:r w:rsidRPr="008076DF">
        <w:rPr>
          <w:rStyle w:val="berschrift1Zchn"/>
          <w:lang w:val="en-US"/>
        </w:rPr>
        <w:t>Whitelist (User Inputs, IPs,..)</w:t>
      </w:r>
      <w:bookmarkEnd w:id="4"/>
      <w:r w:rsidRPr="008076DF">
        <w:rPr>
          <w:rStyle w:val="berschrift1Zchn"/>
          <w:lang w:val="en-US"/>
        </w:rPr>
        <w:br/>
      </w:r>
      <w:r w:rsidRPr="008076DF">
        <w:rPr>
          <w:lang w:val="en-US"/>
        </w:rPr>
        <w:t>+ simple to implement</w:t>
      </w:r>
      <w:r w:rsidRPr="008076DF">
        <w:rPr>
          <w:lang w:val="en-US"/>
        </w:rPr>
        <w:br/>
        <w:t>- not all purpose (exept. for generalized input has to be made for service to function correctly)</w:t>
      </w:r>
    </w:p>
    <w:p w14:paraId="4774ECAE" w14:textId="77777777" w:rsidR="00FB2637" w:rsidRPr="008076DF" w:rsidRDefault="00FB2637">
      <w:pPr>
        <w:rPr>
          <w:lang w:val="en-US"/>
        </w:rPr>
      </w:pPr>
      <w:bookmarkStart w:id="5" w:name="_Toc398118837"/>
      <w:r w:rsidRPr="008076DF">
        <w:rPr>
          <w:rStyle w:val="berschrift1Zchn"/>
          <w:lang w:val="en-US"/>
        </w:rPr>
        <w:t>Sanitation</w:t>
      </w:r>
      <w:bookmarkEnd w:id="5"/>
      <w:r w:rsidRPr="008076DF">
        <w:rPr>
          <w:rStyle w:val="berschrift1Zchn"/>
          <w:lang w:val="en-US"/>
        </w:rPr>
        <w:br/>
      </w:r>
      <w:r w:rsidRPr="008076DF">
        <w:rPr>
          <w:lang w:val="en-US"/>
        </w:rPr>
        <w:t>+ very good solution which removes bad characters</w:t>
      </w:r>
      <w:r w:rsidRPr="008076DF">
        <w:rPr>
          <w:lang w:val="en-US"/>
        </w:rPr>
        <w:br/>
        <w:t>- difficult to achieve with several kind of malicious data, encapsulated,…</w:t>
      </w:r>
    </w:p>
    <w:p w14:paraId="4774ECAF" w14:textId="77777777" w:rsidR="00FB2637" w:rsidRPr="008076DF" w:rsidRDefault="00FB2637">
      <w:pPr>
        <w:rPr>
          <w:lang w:val="en-US"/>
        </w:rPr>
      </w:pPr>
      <w:bookmarkStart w:id="6" w:name="_Toc398118838"/>
      <w:r w:rsidRPr="008076DF">
        <w:rPr>
          <w:rStyle w:val="berschrift1Zchn"/>
          <w:lang w:val="en-US"/>
        </w:rPr>
        <w:t>Safe data handling</w:t>
      </w:r>
      <w:bookmarkEnd w:id="6"/>
      <w:r w:rsidRPr="008076DF">
        <w:rPr>
          <w:rStyle w:val="berschrift1Zchn"/>
          <w:lang w:val="en-US"/>
        </w:rPr>
        <w:br/>
      </w:r>
      <w:r w:rsidRPr="008076DF">
        <w:rPr>
          <w:lang w:val="en-US"/>
        </w:rPr>
        <w:t xml:space="preserve">application has to be programmed to avoid </w:t>
      </w:r>
      <w:r w:rsidR="008076DF" w:rsidRPr="008076DF">
        <w:rPr>
          <w:lang w:val="en-US"/>
        </w:rPr>
        <w:t>unsafe</w:t>
      </w:r>
      <w:r w:rsidRPr="008076DF">
        <w:rPr>
          <w:lang w:val="en-US"/>
        </w:rPr>
        <w:t xml:space="preserve"> execution </w:t>
      </w:r>
      <w:r w:rsidRPr="008076DF">
        <w:rPr>
          <w:lang w:val="en-US"/>
        </w:rPr>
        <w:br/>
        <w:t xml:space="preserve">+ </w:t>
      </w:r>
      <w:r w:rsidR="00DE263E" w:rsidRPr="008076DF">
        <w:rPr>
          <w:lang w:val="en-US"/>
        </w:rPr>
        <w:t xml:space="preserve">very good </w:t>
      </w:r>
      <w:r w:rsidR="00F01173" w:rsidRPr="008076DF">
        <w:rPr>
          <w:lang w:val="en-US"/>
        </w:rPr>
        <w:t>against injection attacks</w:t>
      </w:r>
      <w:r w:rsidR="00F01173" w:rsidRPr="008076DF">
        <w:rPr>
          <w:lang w:val="en-US"/>
        </w:rPr>
        <w:br/>
      </w:r>
      <w:bookmarkStart w:id="7" w:name="_GoBack"/>
      <w:bookmarkEnd w:id="7"/>
      <w:r w:rsidRPr="008076DF">
        <w:rPr>
          <w:lang w:val="en-US"/>
        </w:rPr>
        <w:t xml:space="preserve">- </w:t>
      </w:r>
      <w:r w:rsidR="00F01173" w:rsidRPr="008076DF">
        <w:rPr>
          <w:lang w:val="en-US"/>
        </w:rPr>
        <w:t>not applicable to all webapp tasks</w:t>
      </w:r>
    </w:p>
    <w:p w14:paraId="4774ECB0" w14:textId="77777777" w:rsidR="00F01173" w:rsidRPr="008076DF" w:rsidRDefault="00FB2637">
      <w:pPr>
        <w:rPr>
          <w:lang w:val="en-US"/>
        </w:rPr>
      </w:pPr>
      <w:bookmarkStart w:id="8" w:name="_Toc398118839"/>
      <w:r w:rsidRPr="008076DF">
        <w:rPr>
          <w:rStyle w:val="berschrift1Zchn"/>
          <w:lang w:val="en-US"/>
        </w:rPr>
        <w:t>Semantic Checks</w:t>
      </w:r>
      <w:bookmarkEnd w:id="8"/>
      <w:r w:rsidR="00DE263E" w:rsidRPr="008076DF">
        <w:rPr>
          <w:rStyle w:val="berschrift1Zchn"/>
          <w:lang w:val="en-US"/>
        </w:rPr>
        <w:br/>
      </w:r>
      <w:r w:rsidR="00DE263E" w:rsidRPr="008076DF">
        <w:rPr>
          <w:lang w:val="en-US"/>
        </w:rPr>
        <w:t>used when the attackers input is, unlike the methods above, very close to one of a normal user</w:t>
      </w:r>
      <w:r w:rsidR="00DE263E" w:rsidRPr="008076DF">
        <w:rPr>
          <w:lang w:val="en-US"/>
        </w:rPr>
        <w:br/>
        <w:t>e.g. a value in a hidden field changes</w:t>
      </w:r>
      <w:r w:rsidR="00F01173" w:rsidRPr="008076DF">
        <w:rPr>
          <w:lang w:val="en-US"/>
        </w:rPr>
        <w:br/>
        <w:t>+ good solution against illegal value changes</w:t>
      </w:r>
      <w:r w:rsidR="00DE263E" w:rsidRPr="008076DF">
        <w:rPr>
          <w:lang w:val="en-US"/>
        </w:rPr>
        <w:br/>
      </w:r>
      <w:r w:rsidR="00F01173" w:rsidRPr="008076DF">
        <w:rPr>
          <w:lang w:val="en-US"/>
        </w:rPr>
        <w:t>- has to know data context (like band account number belongs only to user x)</w:t>
      </w:r>
    </w:p>
    <w:p w14:paraId="4774ECB1" w14:textId="77777777" w:rsidR="00637EE0" w:rsidRPr="008076DF" w:rsidRDefault="00D04E68">
      <w:pPr>
        <w:rPr>
          <w:lang w:val="en-US"/>
        </w:rPr>
      </w:pPr>
      <w:bookmarkStart w:id="9" w:name="_Toc398118840"/>
      <w:r w:rsidRPr="008076DF">
        <w:rPr>
          <w:rStyle w:val="berschrift1Zchn"/>
          <w:lang w:val="en-US"/>
        </w:rPr>
        <w:t>Boundary validation</w:t>
      </w:r>
      <w:bookmarkEnd w:id="9"/>
      <w:r w:rsidRPr="008076DF">
        <w:rPr>
          <w:rStyle w:val="berschrift1Zchn"/>
          <w:lang w:val="en-US"/>
        </w:rPr>
        <w:br/>
      </w:r>
      <w:r w:rsidR="00637EE0" w:rsidRPr="008076DF">
        <w:rPr>
          <w:lang w:val="en-US"/>
        </w:rPr>
        <w:t>T</w:t>
      </w:r>
      <w:r w:rsidRPr="008076DF">
        <w:rPr>
          <w:lang w:val="en-US"/>
        </w:rPr>
        <w:t>he above methods of input validation,</w:t>
      </w:r>
      <w:r w:rsidR="00637EE0" w:rsidRPr="008076DF">
        <w:rPr>
          <w:lang w:val="en-US"/>
        </w:rPr>
        <w:t xml:space="preserve"> are inadequate because of the variety of features, input possibilities, data transformations and the fact that some methods may be incompatible with one another.</w:t>
      </w:r>
      <w:r w:rsidR="00637EE0" w:rsidRPr="008076DF">
        <w:rPr>
          <w:lang w:val="en-US"/>
        </w:rPr>
        <w:br/>
        <w:t>Boundary validation divides webapp into functional components which implement their own appropriate defenses</w:t>
      </w:r>
      <w:r w:rsidR="00CE2992" w:rsidRPr="008076DF">
        <w:rPr>
          <w:lang w:val="en-US"/>
        </w:rPr>
        <w:t xml:space="preserve"> (of the above) solving the incompatibility issue</w:t>
      </w:r>
      <w:r w:rsidR="00637EE0" w:rsidRPr="008076DF">
        <w:rPr>
          <w:lang w:val="en-US"/>
        </w:rPr>
        <w:t>.</w:t>
      </w:r>
    </w:p>
    <w:p w14:paraId="4774ECB2" w14:textId="77777777" w:rsidR="00CE2992" w:rsidRPr="008076DF" w:rsidRDefault="00CE2992">
      <w:pPr>
        <w:rPr>
          <w:lang w:val="en-US"/>
        </w:rPr>
      </w:pPr>
      <w:r w:rsidRPr="008076DF">
        <w:rPr>
          <w:lang w:val="en-US"/>
        </w:rPr>
        <w:t>+ solves incompatibility of methods</w:t>
      </w:r>
      <w:r w:rsidRPr="008076DF">
        <w:rPr>
          <w:lang w:val="en-US"/>
        </w:rPr>
        <w:br/>
        <w:t>- introduces a more complex attack surface</w:t>
      </w:r>
    </w:p>
    <w:p w14:paraId="4774ECB3" w14:textId="77777777" w:rsidR="00FB2637" w:rsidRPr="008076DF" w:rsidRDefault="00637EE0" w:rsidP="00637EE0">
      <w:pPr>
        <w:jc w:val="center"/>
        <w:rPr>
          <w:lang w:val="en-US"/>
        </w:rPr>
      </w:pPr>
      <w:r w:rsidRPr="008076DF">
        <w:rPr>
          <w:noProof/>
          <w:lang w:eastAsia="de-AT"/>
        </w:rPr>
        <w:lastRenderedPageBreak/>
        <w:drawing>
          <wp:inline distT="0" distB="0" distL="0" distR="0" wp14:anchorId="4774EF1E" wp14:editId="4774EF1F">
            <wp:extent cx="2857500" cy="1911927"/>
            <wp:effectExtent l="0" t="0" r="0" b="0"/>
            <wp:docPr id="1" name="Picture 1" descr="E:\MyFiles\@_Projects\2013_NMRobotic\07_GreenDanubeCloud\01_Projektmanagement\XSS-Appliance\input_bound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yFiles\@_Projects\2013_NMRobotic\07_GreenDanubeCloud\01_Projektmanagement\XSS-Appliance\input_boundry.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68943" cy="1919583"/>
                    </a:xfrm>
                    <a:prstGeom prst="rect">
                      <a:avLst/>
                    </a:prstGeom>
                    <a:noFill/>
                    <a:ln>
                      <a:noFill/>
                    </a:ln>
                  </pic:spPr>
                </pic:pic>
              </a:graphicData>
            </a:graphic>
          </wp:inline>
        </w:drawing>
      </w:r>
    </w:p>
    <w:p w14:paraId="4774ECB4" w14:textId="77777777" w:rsidR="00CE2992" w:rsidRPr="008076DF" w:rsidRDefault="00CE2992" w:rsidP="00CE2992">
      <w:pPr>
        <w:rPr>
          <w:lang w:val="en-US"/>
        </w:rPr>
      </w:pPr>
      <w:bookmarkStart w:id="10" w:name="_Toc398118841"/>
      <w:r w:rsidRPr="008076DF">
        <w:rPr>
          <w:rStyle w:val="berschrift1Zchn"/>
          <w:lang w:val="en-US"/>
        </w:rPr>
        <w:t>Multistep Validation</w:t>
      </w:r>
      <w:bookmarkEnd w:id="10"/>
      <w:r w:rsidRPr="008076DF">
        <w:rPr>
          <w:rStyle w:val="berschrift1Zchn"/>
          <w:lang w:val="en-US"/>
        </w:rPr>
        <w:br/>
      </w:r>
      <w:r w:rsidRPr="008076DF">
        <w:rPr>
          <w:lang w:val="en-US"/>
        </w:rPr>
        <w:t>addresses issues introduced by multistage sanitation (like through boundary validation) where malicious data may be encapsulated to survive the sanitation process (e.g. &lt;scr&lt;script&gt;ipt&gt;).</w:t>
      </w:r>
    </w:p>
    <w:p w14:paraId="4774ECB5" w14:textId="77777777" w:rsidR="00311A61" w:rsidRPr="008076DF" w:rsidRDefault="00CE2992">
      <w:pPr>
        <w:rPr>
          <w:lang w:val="en-US"/>
        </w:rPr>
      </w:pPr>
      <w:bookmarkStart w:id="11" w:name="_Toc398118842"/>
      <w:r w:rsidRPr="008076DF">
        <w:rPr>
          <w:rStyle w:val="berschrift1Zchn"/>
          <w:lang w:val="en-US"/>
        </w:rPr>
        <w:t>Canonicalization</w:t>
      </w:r>
      <w:bookmarkEnd w:id="11"/>
      <w:r w:rsidRPr="008076DF">
        <w:rPr>
          <w:rStyle w:val="berschrift1Zchn"/>
          <w:lang w:val="en-US"/>
        </w:rPr>
        <w:br/>
      </w:r>
      <w:r w:rsidRPr="008076DF">
        <w:rPr>
          <w:lang w:val="en-US"/>
        </w:rPr>
        <w:t>Canonicalization (encoding of the datastream) required to correctly transport data from browser to server</w:t>
      </w:r>
      <w:r w:rsidR="00311A61" w:rsidRPr="008076DF">
        <w:rPr>
          <w:lang w:val="en-US"/>
        </w:rPr>
        <w:t xml:space="preserve"> introduces the ability to an attacker to mask malicious data for the validation process. It may also introduces new challenges when it comes to multistep </w:t>
      </w:r>
      <w:r w:rsidR="008076DF">
        <w:rPr>
          <w:lang w:val="en-US"/>
        </w:rPr>
        <w:t>validation (e.g. not fully sani</w:t>
      </w:r>
      <w:r w:rsidR="008076DF" w:rsidRPr="008076DF">
        <w:rPr>
          <w:lang w:val="en-US"/>
        </w:rPr>
        <w:t>tize</w:t>
      </w:r>
      <w:r w:rsidR="008076DF">
        <w:rPr>
          <w:lang w:val="en-US"/>
        </w:rPr>
        <w:t>-</w:t>
      </w:r>
      <w:r w:rsidR="008076DF" w:rsidRPr="008076DF">
        <w:rPr>
          <w:lang w:val="en-US"/>
        </w:rPr>
        <w:t>able</w:t>
      </w:r>
      <w:r w:rsidR="00311A61" w:rsidRPr="008076DF">
        <w:rPr>
          <w:lang w:val="en-US"/>
        </w:rPr>
        <w:t xml:space="preserve"> input, DoS through infinite sanitation loops,…)</w:t>
      </w:r>
    </w:p>
    <w:p w14:paraId="4774ECB6" w14:textId="77777777" w:rsidR="00BF3939" w:rsidRPr="008076DF" w:rsidRDefault="005D04C8">
      <w:pPr>
        <w:rPr>
          <w:lang w:val="en-US"/>
        </w:rPr>
      </w:pPr>
      <w:bookmarkStart w:id="12" w:name="_Toc398118843"/>
      <w:r w:rsidRPr="008076DF">
        <w:rPr>
          <w:rStyle w:val="berschrift1Zchn"/>
          <w:lang w:val="en-US"/>
        </w:rPr>
        <w:t>Error Handling</w:t>
      </w:r>
      <w:bookmarkEnd w:id="12"/>
      <w:r w:rsidRPr="008076DF">
        <w:rPr>
          <w:rStyle w:val="berschrift1Zchn"/>
          <w:lang w:val="en-US"/>
        </w:rPr>
        <w:br/>
      </w:r>
      <w:r w:rsidRPr="008076DF">
        <w:rPr>
          <w:lang w:val="en-US"/>
        </w:rPr>
        <w:t>Error messages allow</w:t>
      </w:r>
      <w:r w:rsidR="00BF3939" w:rsidRPr="008076DF">
        <w:rPr>
          <w:lang w:val="en-US"/>
        </w:rPr>
        <w:t xml:space="preserve"> to identify vulnerabilities but may introduces a vulnerability on their own when presented to the user.</w:t>
      </w:r>
    </w:p>
    <w:p w14:paraId="4774ECB7" w14:textId="77777777" w:rsidR="00BF3939" w:rsidRPr="008076DF" w:rsidRDefault="00BF3939">
      <w:pPr>
        <w:rPr>
          <w:lang w:val="en-US"/>
        </w:rPr>
      </w:pPr>
      <w:bookmarkStart w:id="13" w:name="_Toc398118844"/>
      <w:r w:rsidRPr="008076DF">
        <w:rPr>
          <w:rStyle w:val="berschrift1Zchn"/>
          <w:lang w:val="en-US"/>
        </w:rPr>
        <w:t>Audit Logs</w:t>
      </w:r>
      <w:bookmarkEnd w:id="13"/>
      <w:r w:rsidRPr="008076DF">
        <w:rPr>
          <w:rStyle w:val="berschrift1Zchn"/>
          <w:lang w:val="en-US"/>
        </w:rPr>
        <w:br/>
      </w:r>
      <w:r w:rsidRPr="008076DF">
        <w:rPr>
          <w:lang w:val="en-US"/>
        </w:rPr>
        <w:t>provide a mean to investigate intrusions and track down vulnerabilities by logging as much information as possible. If they are not protected accordingly</w:t>
      </w:r>
      <w:r w:rsidR="0031030E" w:rsidRPr="008076DF">
        <w:rPr>
          <w:lang w:val="en-US"/>
        </w:rPr>
        <w:t xml:space="preserve"> (e.g. store in a directory publicly accessible,…)</w:t>
      </w:r>
      <w:r w:rsidRPr="008076DF">
        <w:rPr>
          <w:lang w:val="en-US"/>
        </w:rPr>
        <w:t xml:space="preserve"> they may present valuable inside to an intruder.</w:t>
      </w:r>
    </w:p>
    <w:p w14:paraId="4774ECB8" w14:textId="77777777" w:rsidR="0031030E" w:rsidRPr="008076DF" w:rsidRDefault="0031030E">
      <w:pPr>
        <w:rPr>
          <w:lang w:val="en-US"/>
        </w:rPr>
      </w:pPr>
      <w:bookmarkStart w:id="14" w:name="_Toc398118845"/>
      <w:r w:rsidRPr="008076DF">
        <w:rPr>
          <w:rStyle w:val="berschrift1Zchn"/>
          <w:lang w:val="en-US"/>
        </w:rPr>
        <w:t>Activity Alerts</w:t>
      </w:r>
      <w:bookmarkEnd w:id="14"/>
      <w:r w:rsidRPr="008076DF">
        <w:rPr>
          <w:rStyle w:val="berschrift1Zchn"/>
          <w:lang w:val="en-US"/>
        </w:rPr>
        <w:br/>
      </w:r>
      <w:r w:rsidRPr="008076DF">
        <w:rPr>
          <w:lang w:val="en-US"/>
        </w:rPr>
        <w:t xml:space="preserve">utilize a mix of </w:t>
      </w:r>
      <w:r w:rsidRPr="008076DF">
        <w:rPr>
          <w:b/>
          <w:lang w:val="en-US"/>
        </w:rPr>
        <w:t xml:space="preserve">Signature-based </w:t>
      </w:r>
      <w:r w:rsidRPr="008076DF">
        <w:rPr>
          <w:lang w:val="en-US"/>
        </w:rPr>
        <w:t>and</w:t>
      </w:r>
      <w:r w:rsidRPr="008076DF">
        <w:rPr>
          <w:b/>
          <w:lang w:val="en-US"/>
        </w:rPr>
        <w:t xml:space="preserve"> Anomaly-based </w:t>
      </w:r>
      <w:r w:rsidRPr="008076DF">
        <w:rPr>
          <w:lang w:val="en-US"/>
        </w:rPr>
        <w:t>rules</w:t>
      </w:r>
      <w:r w:rsidR="000E3831" w:rsidRPr="008076DF">
        <w:rPr>
          <w:lang w:val="en-US"/>
        </w:rPr>
        <w:t xml:space="preserve"> to identify malicious use of a webapp. </w:t>
      </w:r>
    </w:p>
    <w:p w14:paraId="4774ECB9" w14:textId="77777777" w:rsidR="000E3831" w:rsidRPr="008076DF" w:rsidRDefault="000E3831" w:rsidP="0046090C">
      <w:pPr>
        <w:rPr>
          <w:lang w:val="en-US"/>
        </w:rPr>
      </w:pPr>
      <w:bookmarkStart w:id="15" w:name="_Toc398118846"/>
      <w:r w:rsidRPr="008076DF">
        <w:rPr>
          <w:rStyle w:val="berschrift1Zchn"/>
          <w:lang w:val="en-US"/>
        </w:rPr>
        <w:t>Signature-based</w:t>
      </w:r>
      <w:bookmarkEnd w:id="15"/>
      <w:r w:rsidRPr="008076DF">
        <w:rPr>
          <w:rStyle w:val="berschrift1Zchn"/>
          <w:lang w:val="en-US"/>
        </w:rPr>
        <w:br/>
      </w:r>
      <w:r w:rsidRPr="008076DF">
        <w:rPr>
          <w:lang w:val="en-US"/>
        </w:rPr>
        <w:t>known signatures are tried to be detected in data stream or file</w:t>
      </w:r>
      <w:r w:rsidRPr="008076DF">
        <w:rPr>
          <w:lang w:val="en-US"/>
        </w:rPr>
        <w:br/>
        <w:t>+ provides good detection for known intrusions</w:t>
      </w:r>
      <w:r w:rsidRPr="008076DF">
        <w:rPr>
          <w:lang w:val="en-US"/>
        </w:rPr>
        <w:br/>
      </w:r>
      <w:r w:rsidR="0046090C" w:rsidRPr="008076DF">
        <w:rPr>
          <w:lang w:val="en-US"/>
        </w:rPr>
        <w:t>- polymorphic or new signatures cannot be detected</w:t>
      </w:r>
      <w:r w:rsidR="00171F43" w:rsidRPr="008076DF">
        <w:rPr>
          <w:lang w:val="en-US"/>
        </w:rPr>
        <w:t>, small changes to string may circumvent signature</w:t>
      </w:r>
      <w:r w:rsidR="0046090C" w:rsidRPr="008076DF">
        <w:rPr>
          <w:lang w:val="en-US"/>
        </w:rPr>
        <w:t xml:space="preserve"> </w:t>
      </w:r>
    </w:p>
    <w:p w14:paraId="4774ECBA" w14:textId="77777777" w:rsidR="00CE52C4" w:rsidRPr="008076DF" w:rsidRDefault="000E3831" w:rsidP="000E3831">
      <w:pPr>
        <w:rPr>
          <w:lang w:val="en-US"/>
        </w:rPr>
      </w:pPr>
      <w:bookmarkStart w:id="16" w:name="_Toc398118847"/>
      <w:r w:rsidRPr="008076DF">
        <w:rPr>
          <w:rStyle w:val="berschrift1Zchn"/>
          <w:lang w:val="en-US"/>
        </w:rPr>
        <w:t>Anomaly-based</w:t>
      </w:r>
      <w:bookmarkEnd w:id="16"/>
      <w:r w:rsidRPr="008076DF">
        <w:rPr>
          <w:rStyle w:val="berschrift1Zchn"/>
          <w:lang w:val="en-US"/>
        </w:rPr>
        <w:br/>
      </w:r>
      <w:r w:rsidRPr="008076DF">
        <w:rPr>
          <w:lang w:val="en-US"/>
        </w:rPr>
        <w:t>generally detect anomalies in usage (number of requests from ip,  number of funds transferred, hidden data modified, …)</w:t>
      </w:r>
      <w:r w:rsidR="0046090C" w:rsidRPr="008076DF">
        <w:rPr>
          <w:lang w:val="en-US"/>
        </w:rPr>
        <w:t xml:space="preserve"> which divert from established normal user behavior. The measure of normality may either be </w:t>
      </w:r>
    </w:p>
    <w:p w14:paraId="4774ECBB" w14:textId="77777777" w:rsidR="00CE52C4" w:rsidRPr="008076DF" w:rsidRDefault="0046090C" w:rsidP="00CE52C4">
      <w:pPr>
        <w:ind w:left="708"/>
        <w:rPr>
          <w:lang w:val="en-US"/>
        </w:rPr>
      </w:pPr>
      <w:r w:rsidRPr="008076DF">
        <w:rPr>
          <w:b/>
          <w:lang w:val="en-US"/>
        </w:rPr>
        <w:t>hardcoded</w:t>
      </w:r>
      <w:r w:rsidRPr="008076DF">
        <w:rPr>
          <w:lang w:val="en-US"/>
        </w:rPr>
        <w:t xml:space="preserve"> </w:t>
      </w:r>
      <w:r w:rsidR="00CE52C4" w:rsidRPr="008076DF">
        <w:rPr>
          <w:lang w:val="en-US"/>
        </w:rPr>
        <w:br/>
        <w:t>+ very specific rules which may be easy to configure / control</w:t>
      </w:r>
      <w:r w:rsidR="00CE52C4" w:rsidRPr="008076DF">
        <w:rPr>
          <w:lang w:val="en-US"/>
        </w:rPr>
        <w:br/>
        <w:t>- prone to small changes in attach surface (changes to logic, intrastructure,…)</w:t>
      </w:r>
    </w:p>
    <w:p w14:paraId="4774ECBC" w14:textId="77777777" w:rsidR="0046090C" w:rsidRPr="008076DF" w:rsidRDefault="0046090C" w:rsidP="00CE52C4">
      <w:pPr>
        <w:ind w:left="708"/>
        <w:rPr>
          <w:lang w:val="en-US"/>
        </w:rPr>
      </w:pPr>
      <w:r w:rsidRPr="008076DF">
        <w:rPr>
          <w:lang w:val="en-US"/>
        </w:rPr>
        <w:lastRenderedPageBreak/>
        <w:t xml:space="preserve">or </w:t>
      </w:r>
      <w:r w:rsidRPr="008076DF">
        <w:rPr>
          <w:b/>
          <w:lang w:val="en-US"/>
        </w:rPr>
        <w:t>learned</w:t>
      </w:r>
      <w:r w:rsidR="00CE52C4" w:rsidRPr="008076DF">
        <w:rPr>
          <w:lang w:val="en-US"/>
        </w:rPr>
        <w:br/>
        <w:t>+ handles changes in logic very well, with little to no configuration</w:t>
      </w:r>
      <w:r w:rsidR="00CE52C4" w:rsidRPr="008076DF">
        <w:rPr>
          <w:lang w:val="en-US"/>
        </w:rPr>
        <w:br/>
        <w:t>- prone to poisoning (when infections are learned and therefore not detected)</w:t>
      </w:r>
      <w:r w:rsidR="00B65DD7">
        <w:rPr>
          <w:lang w:val="en-US"/>
        </w:rPr>
        <w:br/>
        <w:t>- high false positive rate</w:t>
      </w:r>
    </w:p>
    <w:p w14:paraId="4774ECBD" w14:textId="77777777" w:rsidR="0046090C" w:rsidRPr="008076DF" w:rsidRDefault="00CE52C4" w:rsidP="0046090C">
      <w:pPr>
        <w:ind w:left="708"/>
        <w:rPr>
          <w:lang w:val="en-US"/>
        </w:rPr>
      </w:pPr>
      <w:r w:rsidRPr="008076DF">
        <w:rPr>
          <w:lang w:val="en-US"/>
        </w:rPr>
        <w:t xml:space="preserve">It </w:t>
      </w:r>
      <w:r w:rsidR="0046090C" w:rsidRPr="008076DF">
        <w:rPr>
          <w:lang w:val="en-US"/>
        </w:rPr>
        <w:t>may be closely coupled with input validation and other mechanisms</w:t>
      </w:r>
      <w:r w:rsidRPr="008076DF">
        <w:rPr>
          <w:lang w:val="en-US"/>
        </w:rPr>
        <w:t xml:space="preserve"> (</w:t>
      </w:r>
      <w:r w:rsidRPr="008076DF">
        <w:rPr>
          <w:b/>
          <w:lang w:val="en-US"/>
        </w:rPr>
        <w:t>inside</w:t>
      </w:r>
      <w:r w:rsidR="00132126" w:rsidRPr="008076DF">
        <w:rPr>
          <w:b/>
          <w:lang w:val="en-US"/>
        </w:rPr>
        <w:t xml:space="preserve"> of </w:t>
      </w:r>
      <w:r w:rsidRPr="008076DF">
        <w:rPr>
          <w:b/>
          <w:lang w:val="en-US"/>
        </w:rPr>
        <w:t>app</w:t>
      </w:r>
      <w:r w:rsidRPr="008076DF">
        <w:rPr>
          <w:lang w:val="en-US"/>
        </w:rPr>
        <w:t>)</w:t>
      </w:r>
      <w:r w:rsidR="0046090C" w:rsidRPr="008076DF">
        <w:rPr>
          <w:lang w:val="en-US"/>
        </w:rPr>
        <w:br/>
        <w:t>+ good in regard to context aware validation</w:t>
      </w:r>
      <w:r w:rsidR="0046090C" w:rsidRPr="008076DF">
        <w:rPr>
          <w:lang w:val="en-US"/>
        </w:rPr>
        <w:br/>
        <w:t>- very application specific</w:t>
      </w:r>
      <w:r w:rsidR="009418D4" w:rsidRPr="008076DF">
        <w:rPr>
          <w:lang w:val="en-US"/>
        </w:rPr>
        <w:t xml:space="preserve"> and unflexible</w:t>
      </w:r>
    </w:p>
    <w:p w14:paraId="4774ECBE" w14:textId="77777777" w:rsidR="00CE52C4" w:rsidRPr="008076DF" w:rsidRDefault="00CE52C4" w:rsidP="00CE52C4">
      <w:pPr>
        <w:ind w:left="708"/>
        <w:rPr>
          <w:lang w:val="en-US"/>
        </w:rPr>
      </w:pPr>
      <w:r w:rsidRPr="008076DF">
        <w:rPr>
          <w:lang w:val="en-US"/>
        </w:rPr>
        <w:t>It may be listening to data communication (</w:t>
      </w:r>
      <w:r w:rsidRPr="008076DF">
        <w:rPr>
          <w:b/>
          <w:lang w:val="en-US"/>
        </w:rPr>
        <w:t>outside</w:t>
      </w:r>
      <w:r w:rsidR="00132126" w:rsidRPr="008076DF">
        <w:rPr>
          <w:b/>
          <w:lang w:val="en-US"/>
        </w:rPr>
        <w:t xml:space="preserve"> of</w:t>
      </w:r>
      <w:r w:rsidRPr="008076DF">
        <w:rPr>
          <w:b/>
          <w:lang w:val="en-US"/>
        </w:rPr>
        <w:t xml:space="preserve"> app</w:t>
      </w:r>
      <w:r w:rsidRPr="008076DF">
        <w:rPr>
          <w:lang w:val="en-US"/>
        </w:rPr>
        <w:t>)</w:t>
      </w:r>
      <w:r w:rsidRPr="008076DF">
        <w:rPr>
          <w:lang w:val="en-US"/>
        </w:rPr>
        <w:br/>
        <w:t>+ provides a more generalized solutions</w:t>
      </w:r>
      <w:r w:rsidRPr="008076DF">
        <w:rPr>
          <w:lang w:val="en-US"/>
        </w:rPr>
        <w:br/>
        <w:t xml:space="preserve">- </w:t>
      </w:r>
      <w:r w:rsidR="009418D4" w:rsidRPr="008076DF">
        <w:rPr>
          <w:lang w:val="en-US"/>
        </w:rPr>
        <w:t>may miss certain attacks</w:t>
      </w:r>
    </w:p>
    <w:p w14:paraId="4774ECBF" w14:textId="77777777" w:rsidR="009418D4" w:rsidRPr="008076DF" w:rsidRDefault="009418D4" w:rsidP="009418D4">
      <w:pPr>
        <w:rPr>
          <w:lang w:val="en-US"/>
        </w:rPr>
      </w:pPr>
    </w:p>
    <w:p w14:paraId="4774ECC0" w14:textId="77777777" w:rsidR="00F361AD" w:rsidRPr="008076DF" w:rsidRDefault="00F361AD" w:rsidP="00F361AD">
      <w:pPr>
        <w:pStyle w:val="berschrift1"/>
        <w:numPr>
          <w:ilvl w:val="0"/>
          <w:numId w:val="0"/>
        </w:numPr>
        <w:rPr>
          <w:lang w:val="en-US"/>
        </w:rPr>
      </w:pPr>
      <w:bookmarkStart w:id="17" w:name="_Toc398118848"/>
      <w:r w:rsidRPr="008076DF">
        <w:rPr>
          <w:lang w:val="en-US"/>
        </w:rPr>
        <w:t>Cross-Site-Scripting</w:t>
      </w:r>
      <w:r w:rsidR="00E221FE" w:rsidRPr="008076DF">
        <w:rPr>
          <w:lang w:val="en-US"/>
        </w:rPr>
        <w:t xml:space="preserve"> Attack</w:t>
      </w:r>
      <w:bookmarkEnd w:id="17"/>
    </w:p>
    <w:p w14:paraId="4774ECC1" w14:textId="77777777" w:rsidR="00E221FE" w:rsidRPr="008076DF" w:rsidRDefault="00F361AD" w:rsidP="00F361AD">
      <w:pPr>
        <w:rPr>
          <w:lang w:val="en-US"/>
        </w:rPr>
      </w:pPr>
      <w:r w:rsidRPr="008076DF">
        <w:rPr>
          <w:lang w:val="en-US"/>
        </w:rPr>
        <w:t xml:space="preserve">For completeness </w:t>
      </w:r>
      <w:r w:rsidR="00E221FE" w:rsidRPr="008076DF">
        <w:rPr>
          <w:lang w:val="en-US"/>
        </w:rPr>
        <w:t>of this document a quick review of the cross-site-scripting</w:t>
      </w:r>
      <w:r w:rsidR="007B743E" w:rsidRPr="008076DF">
        <w:rPr>
          <w:lang w:val="en-US"/>
        </w:rPr>
        <w:t xml:space="preserve"> (XSS/CSS)</w:t>
      </w:r>
      <w:r w:rsidR="00E221FE" w:rsidRPr="008076DF">
        <w:rPr>
          <w:lang w:val="en-US"/>
        </w:rPr>
        <w:t>.</w:t>
      </w:r>
      <w:r w:rsidR="00E221FE" w:rsidRPr="008076DF">
        <w:rPr>
          <w:lang w:val="en-US"/>
        </w:rPr>
        <w:br/>
      </w:r>
      <w:r w:rsidR="007B743E" w:rsidRPr="008076DF">
        <w:rPr>
          <w:lang w:val="en-US"/>
        </w:rPr>
        <w:t xml:space="preserve">XSS comes in three varieties: </w:t>
      </w:r>
      <w:r w:rsidR="005365E4" w:rsidRPr="008076DF">
        <w:rPr>
          <w:lang w:val="en-US"/>
        </w:rPr>
        <w:t>DOM-based</w:t>
      </w:r>
      <w:r w:rsidR="00316543">
        <w:rPr>
          <w:lang w:val="en-US"/>
        </w:rPr>
        <w:t xml:space="preserve"> [Type 0], </w:t>
      </w:r>
      <w:r w:rsidR="007B743E" w:rsidRPr="008076DF">
        <w:rPr>
          <w:lang w:val="en-US"/>
        </w:rPr>
        <w:t xml:space="preserve">stored </w:t>
      </w:r>
      <w:r w:rsidR="00316543">
        <w:rPr>
          <w:lang w:val="en-US"/>
        </w:rPr>
        <w:t xml:space="preserve">[Type </w:t>
      </w:r>
      <w:r w:rsidR="00961353">
        <w:rPr>
          <w:lang w:val="en-US"/>
        </w:rPr>
        <w:t>1</w:t>
      </w:r>
      <w:r w:rsidR="00316543">
        <w:rPr>
          <w:lang w:val="en-US"/>
        </w:rPr>
        <w:t>]</w:t>
      </w:r>
      <w:r w:rsidR="007B743E" w:rsidRPr="008076DF">
        <w:rPr>
          <w:lang w:val="en-US"/>
        </w:rPr>
        <w:t>(per</w:t>
      </w:r>
      <w:r w:rsidR="005365E4" w:rsidRPr="008076DF">
        <w:rPr>
          <w:lang w:val="en-US"/>
        </w:rPr>
        <w:t>sistent)</w:t>
      </w:r>
      <w:r w:rsidR="00961353">
        <w:rPr>
          <w:lang w:val="en-US"/>
        </w:rPr>
        <w:t xml:space="preserve">, </w:t>
      </w:r>
      <w:r w:rsidR="00961353" w:rsidRPr="008076DF">
        <w:rPr>
          <w:lang w:val="en-US"/>
        </w:rPr>
        <w:t xml:space="preserve">reflected </w:t>
      </w:r>
      <w:r w:rsidR="00961353">
        <w:rPr>
          <w:lang w:val="en-US"/>
        </w:rPr>
        <w:t>[Type 2]</w:t>
      </w:r>
      <w:r w:rsidR="00961353" w:rsidRPr="008076DF">
        <w:rPr>
          <w:lang w:val="en-US"/>
        </w:rPr>
        <w:t>(dynamic)</w:t>
      </w:r>
      <w:r w:rsidR="007B743E" w:rsidRPr="008076DF">
        <w:rPr>
          <w:lang w:val="en-US"/>
        </w:rPr>
        <w:t>.</w:t>
      </w:r>
    </w:p>
    <w:p w14:paraId="4774ECC2" w14:textId="77777777" w:rsidR="00F361AD" w:rsidRPr="008076DF" w:rsidRDefault="00F361AD" w:rsidP="00F361AD">
      <w:pPr>
        <w:rPr>
          <w:lang w:val="en-US"/>
        </w:rPr>
      </w:pPr>
      <w:r w:rsidRPr="008076DF">
        <w:rPr>
          <w:lang w:val="en-US"/>
        </w:rPr>
        <w:t>Testing for persistent cross-site scripting attacks using an automated scanner involves very significant technical challenges. Testing for non-persistent attacks is fairly simple: you perform an attack and check the resulting page to see if the malicious code is present and if it will create a popup.</w:t>
      </w:r>
    </w:p>
    <w:p w14:paraId="4774ECC3" w14:textId="77777777" w:rsidR="00F361AD" w:rsidRPr="008076DF" w:rsidRDefault="00F361AD" w:rsidP="00F361AD">
      <w:pPr>
        <w:rPr>
          <w:lang w:val="en-US"/>
        </w:rPr>
      </w:pPr>
      <w:r w:rsidRPr="008076DF">
        <w:rPr>
          <w:lang w:val="en-US"/>
        </w:rPr>
        <w:t>Persistent cross-site scripting is far more difficult to detect because the attack will only appear on a page where user-generated content (and hence the attack) appears. Because user-generated content can appear in a variety of ways, it is very difficult to detect reflection points. Finding the reflection point is the only way to detect if the attack has succeeded.</w:t>
      </w:r>
    </w:p>
    <w:p w14:paraId="4774ECC4" w14:textId="77777777" w:rsidR="00F361AD" w:rsidRDefault="00F361AD" w:rsidP="009418D4">
      <w:pPr>
        <w:rPr>
          <w:lang w:val="en-US"/>
        </w:rPr>
      </w:pPr>
      <w:r w:rsidRPr="008076DF">
        <w:rPr>
          <w:lang w:val="en-US"/>
        </w:rPr>
        <w:t>All other Web Application Scanners are only capable of testing for Non-Persistent and immediate Reflection Points, which means they would entirely miss the most dangerous potential problems on your website.</w:t>
      </w:r>
    </w:p>
    <w:p w14:paraId="4774ECC5" w14:textId="77777777" w:rsidR="00316543" w:rsidRDefault="00316543" w:rsidP="00316543">
      <w:pPr>
        <w:rPr>
          <w:lang w:val="en-US"/>
        </w:rPr>
      </w:pPr>
      <w:r>
        <w:rPr>
          <w:lang w:val="en-US"/>
        </w:rPr>
        <w:t xml:space="preserve">Code can be injected by through </w:t>
      </w:r>
    </w:p>
    <w:p w14:paraId="4774ECC6" w14:textId="77777777" w:rsidR="00712BBD" w:rsidRPr="00A51F2A" w:rsidRDefault="00316543" w:rsidP="00712BBD">
      <w:pPr>
        <w:pStyle w:val="StandardWeb"/>
        <w:rPr>
          <w:rFonts w:asciiTheme="minorHAnsi" w:hAnsiTheme="minorHAnsi"/>
          <w:lang w:val="en-US"/>
        </w:rPr>
      </w:pPr>
      <w:r w:rsidRPr="00A51F2A">
        <w:rPr>
          <w:rFonts w:asciiTheme="minorHAnsi" w:hAnsiTheme="minorHAnsi"/>
          <w:lang w:val="en-US"/>
        </w:rPr>
        <w:t>Type 0</w:t>
      </w:r>
      <w:r w:rsidR="00A77377">
        <w:rPr>
          <w:rStyle w:val="Funotenzeichen"/>
          <w:rFonts w:asciiTheme="minorHAnsi" w:hAnsiTheme="minorHAnsi"/>
          <w:lang w:val="en-US"/>
        </w:rPr>
        <w:footnoteReference w:id="2"/>
      </w:r>
      <w:r w:rsidRPr="00A51F2A">
        <w:rPr>
          <w:rFonts w:asciiTheme="minorHAnsi" w:hAnsiTheme="minorHAnsi"/>
          <w:lang w:val="en-US"/>
        </w:rPr>
        <w:t xml:space="preserve">, Type </w:t>
      </w:r>
      <w:r w:rsidR="00961353">
        <w:rPr>
          <w:rFonts w:asciiTheme="minorHAnsi" w:hAnsiTheme="minorHAnsi"/>
          <w:lang w:val="en-US"/>
        </w:rPr>
        <w:t>2</w:t>
      </w:r>
      <w:r w:rsidRPr="00A51F2A">
        <w:rPr>
          <w:rFonts w:asciiTheme="minorHAnsi" w:hAnsiTheme="minorHAnsi"/>
          <w:lang w:val="en-US"/>
        </w:rPr>
        <w:t>: URL Link</w:t>
      </w:r>
      <w:r w:rsidRPr="00A51F2A">
        <w:rPr>
          <w:rFonts w:asciiTheme="minorHAnsi" w:hAnsiTheme="minorHAnsi"/>
          <w:lang w:val="en-US"/>
        </w:rPr>
        <w:br/>
        <w:t xml:space="preserve">Type </w:t>
      </w:r>
      <w:r w:rsidR="00961353">
        <w:rPr>
          <w:rFonts w:asciiTheme="minorHAnsi" w:hAnsiTheme="minorHAnsi"/>
          <w:lang w:val="en-US"/>
        </w:rPr>
        <w:t>1</w:t>
      </w:r>
      <w:r w:rsidRPr="00A51F2A">
        <w:rPr>
          <w:rFonts w:asciiTheme="minorHAnsi" w:hAnsiTheme="minorHAnsi"/>
          <w:lang w:val="en-US"/>
        </w:rPr>
        <w:t>:</w:t>
      </w:r>
      <w:r w:rsidRPr="00A51F2A">
        <w:rPr>
          <w:rFonts w:asciiTheme="minorHAnsi" w:hAnsiTheme="minorHAnsi"/>
          <w:lang w:val="en-US"/>
        </w:rPr>
        <w:br/>
        <w:t>- javascript</w:t>
      </w:r>
      <w:r w:rsidRPr="00A51F2A">
        <w:rPr>
          <w:rFonts w:asciiTheme="minorHAnsi" w:hAnsiTheme="minorHAnsi"/>
          <w:lang w:val="en-US"/>
        </w:rPr>
        <w:br/>
        <w:t>- flash</w:t>
      </w:r>
      <w:r w:rsidRPr="00A51F2A">
        <w:rPr>
          <w:rFonts w:asciiTheme="minorHAnsi" w:hAnsiTheme="minorHAnsi"/>
          <w:lang w:val="en-US"/>
        </w:rPr>
        <w:br/>
        <w:t>- java</w:t>
      </w:r>
      <w:r w:rsidRPr="00A51F2A">
        <w:rPr>
          <w:rFonts w:asciiTheme="minorHAnsi" w:hAnsiTheme="minorHAnsi"/>
          <w:lang w:val="en-US"/>
        </w:rPr>
        <w:br/>
        <w:t>- vb</w:t>
      </w:r>
      <w:r w:rsidRPr="00A51F2A">
        <w:rPr>
          <w:rFonts w:asciiTheme="minorHAnsi" w:hAnsiTheme="minorHAnsi"/>
          <w:lang w:val="en-US"/>
        </w:rPr>
        <w:br/>
        <w:t>- plugins</w:t>
      </w:r>
      <w:r w:rsidR="00DB4E70" w:rsidRPr="00A51F2A">
        <w:rPr>
          <w:rFonts w:asciiTheme="minorHAnsi" w:hAnsiTheme="minorHAnsi"/>
          <w:lang w:val="en-US"/>
        </w:rPr>
        <w:br/>
        <w:t>- markup (bbcode, wikitext, markdown, textile, wysiwyg html</w:t>
      </w:r>
      <w:r w:rsidRPr="00A51F2A">
        <w:rPr>
          <w:rFonts w:asciiTheme="minorHAnsi" w:hAnsiTheme="minorHAnsi"/>
          <w:lang w:val="en-US"/>
        </w:rPr>
        <w:br/>
      </w:r>
    </w:p>
    <w:p w14:paraId="4774ECC7" w14:textId="77777777" w:rsidR="00316543" w:rsidRPr="00316543" w:rsidRDefault="00B824C7" w:rsidP="00316543">
      <w:pPr>
        <w:rPr>
          <w:lang w:val="en-US"/>
        </w:rPr>
      </w:pPr>
      <w:r>
        <w:rPr>
          <w:lang w:val="en-US"/>
        </w:rPr>
        <w:t>Futher information and real world exampled may be found on xssed.com</w:t>
      </w:r>
      <w:r w:rsidR="009C256D">
        <w:rPr>
          <w:lang w:val="en-US"/>
        </w:rPr>
        <w:br/>
        <w:t xml:space="preserve">DNS für mail Blacklists: </w:t>
      </w:r>
      <w:r w:rsidR="009C256D" w:rsidRPr="009C256D">
        <w:rPr>
          <w:lang w:val="en-US"/>
        </w:rPr>
        <w:t>http://whatismyipaddress.com/blacklist-check</w:t>
      </w:r>
    </w:p>
    <w:p w14:paraId="4774ECC8" w14:textId="77777777" w:rsidR="00316543" w:rsidRPr="00316543" w:rsidRDefault="00316543" w:rsidP="00316543">
      <w:pPr>
        <w:rPr>
          <w:lang w:val="en-US"/>
        </w:rPr>
      </w:pPr>
    </w:p>
    <w:p w14:paraId="4774ECC9" w14:textId="77777777" w:rsidR="00A870FE" w:rsidRPr="00A870FE" w:rsidRDefault="00A870FE" w:rsidP="00A870FE">
      <w:pPr>
        <w:pStyle w:val="berschrift1"/>
        <w:numPr>
          <w:ilvl w:val="0"/>
          <w:numId w:val="0"/>
        </w:numPr>
        <w:rPr>
          <w:lang w:val="en-US"/>
        </w:rPr>
      </w:pPr>
      <w:r w:rsidRPr="00A870FE">
        <w:rPr>
          <w:lang w:val="en-US"/>
        </w:rPr>
        <w:lastRenderedPageBreak/>
        <w:t>Drive-By Exploits</w:t>
      </w:r>
    </w:p>
    <w:p w14:paraId="4774ECCA" w14:textId="77777777" w:rsidR="00316543" w:rsidRPr="00A870FE" w:rsidRDefault="00A870FE" w:rsidP="00A870FE">
      <w:pPr>
        <w:autoSpaceDE w:val="0"/>
        <w:autoSpaceDN w:val="0"/>
        <w:adjustRightInd w:val="0"/>
        <w:spacing w:after="0" w:line="240" w:lineRule="auto"/>
        <w:rPr>
          <w:lang w:val="en-US"/>
        </w:rPr>
      </w:pPr>
      <w:r w:rsidRPr="00A870FE">
        <w:rPr>
          <w:lang w:val="en-US"/>
        </w:rPr>
        <w:t>A drive-by download</w:t>
      </w:r>
      <w:r w:rsidR="008F440B">
        <w:rPr>
          <w:lang w:val="en-US"/>
        </w:rPr>
        <w:t xml:space="preserve"> </w:t>
      </w:r>
      <w:sdt>
        <w:sdtPr>
          <w:rPr>
            <w:lang w:val="en-US"/>
          </w:rPr>
          <w:id w:val="-1572188114"/>
          <w:citation/>
        </w:sdtPr>
        <w:sdtEndPr/>
        <w:sdtContent>
          <w:r w:rsidR="008F440B">
            <w:rPr>
              <w:lang w:val="en-US"/>
            </w:rPr>
            <w:fldChar w:fldCharType="begin"/>
          </w:r>
          <w:r w:rsidR="008F440B" w:rsidRPr="008F440B">
            <w:rPr>
              <w:lang w:val="en-US"/>
            </w:rPr>
            <w:instrText xml:space="preserve"> CITATION LLu10 \l 3079 </w:instrText>
          </w:r>
          <w:r w:rsidR="008F440B">
            <w:rPr>
              <w:lang w:val="en-US"/>
            </w:rPr>
            <w:fldChar w:fldCharType="separate"/>
          </w:r>
          <w:r w:rsidR="00DC6302" w:rsidRPr="00DC6302">
            <w:rPr>
              <w:noProof/>
              <w:lang w:val="en-US"/>
            </w:rPr>
            <w:t>[1]</w:t>
          </w:r>
          <w:r w:rsidR="008F440B">
            <w:rPr>
              <w:lang w:val="en-US"/>
            </w:rPr>
            <w:fldChar w:fldCharType="end"/>
          </w:r>
        </w:sdtContent>
      </w:sdt>
      <w:r w:rsidRPr="00A870FE">
        <w:rPr>
          <w:lang w:val="en-US"/>
        </w:rPr>
        <w:t xml:space="preserve"> can be described as a series of steps that</w:t>
      </w:r>
      <w:r>
        <w:rPr>
          <w:lang w:val="en-US"/>
        </w:rPr>
        <w:t xml:space="preserve"> </w:t>
      </w:r>
      <w:r w:rsidRPr="00A870FE">
        <w:rPr>
          <w:lang w:val="en-US"/>
        </w:rPr>
        <w:t>the adversary performs to achieve the surreptitious download and</w:t>
      </w:r>
      <w:r>
        <w:rPr>
          <w:lang w:val="en-US"/>
        </w:rPr>
        <w:t xml:space="preserve"> </w:t>
      </w:r>
      <w:r w:rsidRPr="00A870FE">
        <w:rPr>
          <w:lang w:val="en-US"/>
        </w:rPr>
        <w:t>installation of malware via the victim’s browser. The goal of the</w:t>
      </w:r>
      <w:r>
        <w:rPr>
          <w:lang w:val="en-US"/>
        </w:rPr>
        <w:t xml:space="preserve"> </w:t>
      </w:r>
      <w:r w:rsidRPr="00A870FE">
        <w:rPr>
          <w:lang w:val="en-US"/>
        </w:rPr>
        <w:t>drive-by exploit is to take effective, temporary control of the client</w:t>
      </w:r>
      <w:r>
        <w:rPr>
          <w:lang w:val="en-US"/>
        </w:rPr>
        <w:t xml:space="preserve"> </w:t>
      </w:r>
      <w:r w:rsidRPr="00A870FE">
        <w:rPr>
          <w:lang w:val="en-US"/>
        </w:rPr>
        <w:t>web browser for the purpose of forcing it to fetch, store, and then</w:t>
      </w:r>
      <w:r>
        <w:rPr>
          <w:lang w:val="en-US"/>
        </w:rPr>
        <w:t xml:space="preserve"> </w:t>
      </w:r>
      <w:r w:rsidRPr="00A870FE">
        <w:rPr>
          <w:lang w:val="en-US"/>
        </w:rPr>
        <w:t>execute a binary application (e.g., .exe, .dll, .msi, .sys) without revealing</w:t>
      </w:r>
      <w:r>
        <w:rPr>
          <w:lang w:val="en-US"/>
        </w:rPr>
        <w:t xml:space="preserve"> </w:t>
      </w:r>
      <w:r w:rsidRPr="00A870FE">
        <w:rPr>
          <w:lang w:val="en-US"/>
        </w:rPr>
        <w:t>to the human user that these actions have taken place.</w:t>
      </w:r>
    </w:p>
    <w:p w14:paraId="4774ECCB" w14:textId="77777777" w:rsidR="00316543" w:rsidRPr="008076DF" w:rsidRDefault="00316543" w:rsidP="009418D4">
      <w:pPr>
        <w:rPr>
          <w:lang w:val="en-US"/>
        </w:rPr>
      </w:pPr>
    </w:p>
    <w:p w14:paraId="4774ECCC" w14:textId="77777777" w:rsidR="00C6757B" w:rsidRPr="008076DF" w:rsidRDefault="00C6757B" w:rsidP="00C6757B">
      <w:pPr>
        <w:pStyle w:val="berschrift1"/>
        <w:numPr>
          <w:ilvl w:val="0"/>
          <w:numId w:val="0"/>
        </w:numPr>
        <w:rPr>
          <w:lang w:val="en-US"/>
        </w:rPr>
      </w:pPr>
      <w:bookmarkStart w:id="18" w:name="_Toc398118849"/>
      <w:r w:rsidRPr="008076DF">
        <w:rPr>
          <w:lang w:val="en-US"/>
        </w:rPr>
        <w:t>Suffix proxy</w:t>
      </w:r>
      <w:bookmarkEnd w:id="18"/>
    </w:p>
    <w:p w14:paraId="4774ECCD" w14:textId="77777777" w:rsidR="00C6757B" w:rsidRPr="008076DF" w:rsidRDefault="00C6757B" w:rsidP="00C6757B">
      <w:pPr>
        <w:rPr>
          <w:lang w:val="en-US"/>
        </w:rPr>
      </w:pPr>
      <w:r w:rsidRPr="008076DF">
        <w:rPr>
          <w:lang w:val="en-US"/>
        </w:rPr>
        <w:t>A suffix proxy allows a user to access web content by appending the name of the proxy server to the URL of the requested content (e.g. "en.wikipedia.org.SuffixProxy.com"). Suffix proxy servers are easier to use than regular proxy servers but they do not offer high levels of anonymity and their primary use is for bypassing web filters. However, this is rarely used due to more advanced web filters.</w:t>
      </w:r>
    </w:p>
    <w:p w14:paraId="4774ECCE" w14:textId="77777777" w:rsidR="0004195D" w:rsidRDefault="0004195D" w:rsidP="0004195D">
      <w:pPr>
        <w:pStyle w:val="berschrift1"/>
        <w:numPr>
          <w:ilvl w:val="0"/>
          <w:numId w:val="0"/>
        </w:numPr>
        <w:rPr>
          <w:lang w:val="en-US"/>
        </w:rPr>
      </w:pPr>
      <w:r>
        <w:rPr>
          <w:lang w:val="en-US"/>
        </w:rPr>
        <w:t>Application boundary enforcement</w:t>
      </w:r>
    </w:p>
    <w:p w14:paraId="4774ECCF" w14:textId="77777777" w:rsidR="0004195D" w:rsidRDefault="0004195D" w:rsidP="0004195D">
      <w:pPr>
        <w:rPr>
          <w:lang w:val="en-US"/>
        </w:rPr>
      </w:pPr>
      <w:r>
        <w:rPr>
          <w:lang w:val="en-US"/>
        </w:rPr>
        <w:t xml:space="preserve">Is a technique used by noScript, which is a Browser Addon </w:t>
      </w:r>
      <w:r w:rsidR="00316543">
        <w:rPr>
          <w:lang w:val="en-US"/>
        </w:rPr>
        <w:t xml:space="preserve">that </w:t>
      </w:r>
      <w:r>
        <w:rPr>
          <w:lang w:val="en-US"/>
        </w:rPr>
        <w:t xml:space="preserve">protects against XSS </w:t>
      </w:r>
      <w:r w:rsidR="00316543">
        <w:rPr>
          <w:lang w:val="en-US"/>
        </w:rPr>
        <w:t xml:space="preserve">mainly </w:t>
      </w:r>
      <w:r>
        <w:rPr>
          <w:lang w:val="en-US"/>
        </w:rPr>
        <w:t xml:space="preserve">by </w:t>
      </w:r>
    </w:p>
    <w:p w14:paraId="4774ECD0" w14:textId="77777777" w:rsidR="0004195D" w:rsidRPr="0004195D" w:rsidRDefault="0004195D" w:rsidP="0004195D">
      <w:pPr>
        <w:pStyle w:val="Listenabsatz"/>
        <w:numPr>
          <w:ilvl w:val="0"/>
          <w:numId w:val="14"/>
        </w:numPr>
        <w:rPr>
          <w:lang w:val="en-US"/>
        </w:rPr>
      </w:pPr>
      <w:r w:rsidRPr="0004195D">
        <w:rPr>
          <w:lang w:val="en-US"/>
        </w:rPr>
        <w:t>URL Sanitaization</w:t>
      </w:r>
    </w:p>
    <w:p w14:paraId="4774ECD1" w14:textId="77777777" w:rsidR="0004195D" w:rsidRPr="0004195D" w:rsidRDefault="0004195D" w:rsidP="0004195D">
      <w:pPr>
        <w:pStyle w:val="Listenabsatz"/>
        <w:numPr>
          <w:ilvl w:val="0"/>
          <w:numId w:val="14"/>
        </w:numPr>
        <w:rPr>
          <w:lang w:val="en-US"/>
        </w:rPr>
      </w:pPr>
      <w:r w:rsidRPr="0004195D">
        <w:rPr>
          <w:lang w:val="en-US"/>
        </w:rPr>
        <w:t>HTML Tag blacklisting, whitelisting and filtering (audio, video, iframe, java, …)</w:t>
      </w:r>
    </w:p>
    <w:p w14:paraId="4774ECD2" w14:textId="77777777" w:rsidR="0004195D" w:rsidRPr="0004195D" w:rsidRDefault="0004195D" w:rsidP="0004195D">
      <w:pPr>
        <w:pStyle w:val="Listenabsatz"/>
        <w:numPr>
          <w:ilvl w:val="0"/>
          <w:numId w:val="14"/>
        </w:numPr>
        <w:rPr>
          <w:lang w:val="en-US"/>
        </w:rPr>
      </w:pPr>
      <w:r w:rsidRPr="0004195D">
        <w:rPr>
          <w:lang w:val="en-US"/>
        </w:rPr>
        <w:t>Domain Blocks (manually learned)</w:t>
      </w:r>
    </w:p>
    <w:p w14:paraId="4774ECD3" w14:textId="77777777" w:rsidR="0004195D" w:rsidRDefault="0004195D" w:rsidP="0004195D">
      <w:pPr>
        <w:pStyle w:val="Listenabsatz"/>
        <w:numPr>
          <w:ilvl w:val="0"/>
          <w:numId w:val="14"/>
        </w:numPr>
        <w:rPr>
          <w:lang w:val="en-US"/>
        </w:rPr>
      </w:pPr>
      <w:r w:rsidRPr="0004195D">
        <w:rPr>
          <w:lang w:val="en-US"/>
        </w:rPr>
        <w:t>Prompt to learn</w:t>
      </w:r>
    </w:p>
    <w:p w14:paraId="4774ECD4" w14:textId="77777777" w:rsidR="00316543" w:rsidRDefault="00316543" w:rsidP="00316543">
      <w:pPr>
        <w:rPr>
          <w:lang w:val="en-US"/>
        </w:rPr>
      </w:pPr>
      <w:r>
        <w:rPr>
          <w:lang w:val="en-US"/>
        </w:rPr>
        <w:t xml:space="preserve">It also introduces the application boundary enforcement, where script are only allowed to be executed when coming from the </w:t>
      </w:r>
      <w:r w:rsidR="00BB1D71">
        <w:rPr>
          <w:lang w:val="en-US"/>
        </w:rPr>
        <w:t>same domain.</w:t>
      </w:r>
    </w:p>
    <w:p w14:paraId="4774ECD5" w14:textId="77777777" w:rsidR="008D743B" w:rsidRDefault="008D743B" w:rsidP="00316543">
      <w:pPr>
        <w:rPr>
          <w:lang w:val="en-US"/>
        </w:rPr>
      </w:pPr>
    </w:p>
    <w:p w14:paraId="4774ECD6" w14:textId="77777777" w:rsidR="008D743B" w:rsidRDefault="008D743B" w:rsidP="00EB1212">
      <w:pPr>
        <w:pStyle w:val="berschrift1"/>
        <w:numPr>
          <w:ilvl w:val="0"/>
          <w:numId w:val="0"/>
        </w:numPr>
        <w:rPr>
          <w:lang w:val="en-US"/>
        </w:rPr>
      </w:pPr>
      <w:r>
        <w:rPr>
          <w:lang w:val="en-US"/>
        </w:rPr>
        <w:t>Client / Server Communication</w:t>
      </w:r>
    </w:p>
    <w:p w14:paraId="4774ECD7" w14:textId="77777777" w:rsidR="008D743B" w:rsidRDefault="008D743B" w:rsidP="008D743B">
      <w:pPr>
        <w:pStyle w:val="Listenabsatz"/>
        <w:numPr>
          <w:ilvl w:val="0"/>
          <w:numId w:val="17"/>
        </w:numPr>
        <w:rPr>
          <w:lang w:val="en-US"/>
        </w:rPr>
      </w:pPr>
      <w:r>
        <w:rPr>
          <w:lang w:val="en-US"/>
        </w:rPr>
        <w:t xml:space="preserve">DNS Query: </w:t>
      </w:r>
      <w:hyperlink r:id="rId10" w:history="1">
        <w:r w:rsidRPr="00DE105E">
          <w:rPr>
            <w:rStyle w:val="Hyperlink"/>
            <w:lang w:val="en-US"/>
          </w:rPr>
          <w:t>www.esh.jku.at</w:t>
        </w:r>
      </w:hyperlink>
      <w:r>
        <w:rPr>
          <w:lang w:val="en-US"/>
        </w:rPr>
        <w:t>? -&gt; 193.171.36.2</w:t>
      </w:r>
    </w:p>
    <w:p w14:paraId="4774ECD8" w14:textId="77777777" w:rsidR="008D743B" w:rsidRDefault="008D743B" w:rsidP="008D743B">
      <w:pPr>
        <w:pStyle w:val="Listenabsatz"/>
        <w:numPr>
          <w:ilvl w:val="0"/>
          <w:numId w:val="17"/>
        </w:numPr>
        <w:rPr>
          <w:lang w:val="en-US"/>
        </w:rPr>
      </w:pPr>
      <w:r>
        <w:rPr>
          <w:lang w:val="en-US"/>
        </w:rPr>
        <w:t>TCP Connect port http (3 way handshake)</w:t>
      </w:r>
    </w:p>
    <w:p w14:paraId="4774ECD9" w14:textId="77777777" w:rsidR="008D743B" w:rsidRPr="008D743B" w:rsidRDefault="008D743B" w:rsidP="008D743B">
      <w:pPr>
        <w:pStyle w:val="Listenabsatz"/>
        <w:numPr>
          <w:ilvl w:val="0"/>
          <w:numId w:val="17"/>
        </w:numPr>
        <w:rPr>
          <w:lang w:val="en-US"/>
        </w:rPr>
      </w:pPr>
      <w:r>
        <w:rPr>
          <w:lang w:val="en-US"/>
        </w:rPr>
        <w:t>HTTP request and server answer</w:t>
      </w:r>
    </w:p>
    <w:p w14:paraId="4774ECDA"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GET /?q=en HTTP/1.1</w:t>
      </w:r>
    </w:p>
    <w:p w14:paraId="4774ECDB"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Host: www.esh.jku.at</w:t>
      </w:r>
    </w:p>
    <w:p w14:paraId="4774ECDC"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nection: keep-alive</w:t>
      </w:r>
    </w:p>
    <w:p w14:paraId="4774ECDD"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ache-Control: max-age=0</w:t>
      </w:r>
    </w:p>
    <w:p w14:paraId="4774ECDE"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ccept: text/html,application/xhtml+xml,application/xml;q=0.9,image/webp,*/*;q=0.8</w:t>
      </w:r>
    </w:p>
    <w:p w14:paraId="4774ECDF"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User-Agent: Mozilla/5.0 (Windows NT 6.2; WOW64) AppleWebKit/537.36 (KHTML, like Gecko) Chrome/37.0.2062.120 Safari/537.36</w:t>
      </w:r>
    </w:p>
    <w:p w14:paraId="4774ECE0"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DNT: 1</w:t>
      </w:r>
    </w:p>
    <w:p w14:paraId="4774ECE1"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ccept-Encoding: gzip,deflate,sdch</w:t>
      </w:r>
    </w:p>
    <w:p w14:paraId="4774ECE2"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ccept-Language: en-US,en;q=0.8,de;q=0.6</w:t>
      </w:r>
    </w:p>
    <w:p w14:paraId="4774ECE3"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okie: SESS0fd117defc457d283c209d55ce5fedc4=07f4cb705616abaf2e17315ec6c275dd; __utma=260470041.151510106.1397509330.1397509330.1410955743.2; __utmb=260470041.6.10.1410955743; __utmc=260470041; __utmz=260470041.1397509330.1.1.utmcsr=(direct)|utmccn=(direct)|utmcmd=(none)</w:t>
      </w:r>
    </w:p>
    <w:p w14:paraId="4774ECE4"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If-Modified-Since: Wed, 17 Sep 2014 11:39:53 GMT</w:t>
      </w:r>
    </w:p>
    <w:p w14:paraId="4774ECE5" w14:textId="77777777" w:rsidR="008D743B" w:rsidRPr="008D743B" w:rsidRDefault="008D743B" w:rsidP="008D743B">
      <w:pPr>
        <w:spacing w:after="0" w:line="240" w:lineRule="auto"/>
        <w:rPr>
          <w:rFonts w:ascii="MS Gothic" w:eastAsia="MS Gothic" w:hAnsi="MS Gothic"/>
          <w:sz w:val="16"/>
          <w:lang w:val="en-US"/>
        </w:rPr>
      </w:pPr>
    </w:p>
    <w:p w14:paraId="4774ECE6" w14:textId="77777777" w:rsidR="008D743B" w:rsidRPr="008D743B" w:rsidRDefault="008D743B" w:rsidP="008D743B">
      <w:pPr>
        <w:spacing w:after="0" w:line="240" w:lineRule="auto"/>
        <w:rPr>
          <w:rFonts w:ascii="MS Gothic" w:eastAsia="MS Gothic" w:hAnsi="MS Gothic"/>
          <w:sz w:val="16"/>
          <w:lang w:val="en-US"/>
        </w:rPr>
      </w:pPr>
    </w:p>
    <w:p w14:paraId="4774ECE7"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HTTP/1.1 200 OK</w:t>
      </w:r>
    </w:p>
    <w:p w14:paraId="4774ECE8"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Date: Wed, 17 Sep 2014 11:44:05 GMT</w:t>
      </w:r>
    </w:p>
    <w:p w14:paraId="4774ECE9"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Server: Apache/2.2.16 (Debian) PHP/5.2.6-1+lenny9 with Suhosin-Patch mod_python/3.3.1 Python/2.5.2 mod_perl/2.0.4 Perl/v5.10.1</w:t>
      </w:r>
    </w:p>
    <w:p w14:paraId="4774ECEA"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X-Powered-By: PHP/5.2.6-1+lenny9</w:t>
      </w:r>
    </w:p>
    <w:p w14:paraId="4774ECEB"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Expires: Sun, 19 Nov 1978 05:00:00 GMT</w:t>
      </w:r>
    </w:p>
    <w:p w14:paraId="4774ECEC"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ast-Modified: Wed, 17 Sep 2014 11:44:05 GMT</w:t>
      </w:r>
    </w:p>
    <w:p w14:paraId="4774ECED"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lastRenderedPageBreak/>
        <w:t>Cache-Control: store, no-cache, must-revalidate</w:t>
      </w:r>
    </w:p>
    <w:p w14:paraId="4774ECEE"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ache-Control: post-check=0, pre-check=0</w:t>
      </w:r>
    </w:p>
    <w:p w14:paraId="4774ECEF"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Keep-Alive: timeout=15, max=100</w:t>
      </w:r>
    </w:p>
    <w:p w14:paraId="4774ECF0"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nection: Keep-Alive</w:t>
      </w:r>
    </w:p>
    <w:p w14:paraId="4774ECF1"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Transfer-Encoding: chunked</w:t>
      </w:r>
    </w:p>
    <w:p w14:paraId="4774ECF2"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tent-Type: text/html; charset=utf-8</w:t>
      </w:r>
    </w:p>
    <w:p w14:paraId="4774ECF3"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tent-Language: de</w:t>
      </w:r>
    </w:p>
    <w:p w14:paraId="4774ECF4" w14:textId="77777777" w:rsidR="008D743B" w:rsidRPr="008D743B" w:rsidRDefault="008D743B" w:rsidP="008D743B">
      <w:pPr>
        <w:spacing w:after="0" w:line="240" w:lineRule="auto"/>
        <w:rPr>
          <w:rFonts w:ascii="MS Gothic" w:eastAsia="MS Gothic" w:hAnsi="MS Gothic"/>
          <w:sz w:val="16"/>
          <w:lang w:val="en-US"/>
        </w:rPr>
      </w:pPr>
    </w:p>
    <w:p w14:paraId="4774ECF5"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214f</w:t>
      </w:r>
    </w:p>
    <w:p w14:paraId="4774ECF6"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t;!DOCTYPE html PUBLIC "-//W3C//DTD XHTML 1.0 Strict//EN"</w:t>
      </w:r>
    </w:p>
    <w:p w14:paraId="4774ECF7"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  "http://www.w3.org/TR/xhtml1/DTD/xhtml1-strict.dtd"&gt;</w:t>
      </w:r>
    </w:p>
    <w:p w14:paraId="4774ECF8" w14:textId="77777777" w:rsidR="008D743B" w:rsidRPr="008D743B" w:rsidRDefault="008D743B" w:rsidP="008D743B">
      <w:pPr>
        <w:spacing w:after="0" w:line="240" w:lineRule="auto"/>
        <w:rPr>
          <w:rFonts w:ascii="MS Gothic" w:eastAsia="MS Gothic" w:hAnsi="MS Gothic"/>
          <w:sz w:val="16"/>
        </w:rPr>
      </w:pPr>
      <w:r w:rsidRPr="008D743B">
        <w:rPr>
          <w:rFonts w:ascii="MS Gothic" w:eastAsia="MS Gothic" w:hAnsi="MS Gothic"/>
          <w:sz w:val="16"/>
        </w:rPr>
        <w:t>&lt;html xmlns="http://www.w3.org/1999/xhtml" xml:lang="en" lang="en"&gt;</w:t>
      </w:r>
    </w:p>
    <w:p w14:paraId="4774ECF9"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rPr>
        <w:t xml:space="preserve">  </w:t>
      </w:r>
      <w:r w:rsidRPr="008D743B">
        <w:rPr>
          <w:rFonts w:ascii="MS Gothic" w:eastAsia="MS Gothic" w:hAnsi="MS Gothic"/>
          <w:sz w:val="16"/>
          <w:lang w:val="en-US"/>
        </w:rPr>
        <w:t>&lt;head&gt;</w:t>
      </w:r>
    </w:p>
    <w:p w14:paraId="4774ECFA"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    &lt;title&gt;Willkommen | ESH&lt;/title&gt;</w:t>
      </w:r>
    </w:p>
    <w:p w14:paraId="4774ECFB"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    &lt;meta http-equiv="Content-Type" content="text/html; charset=utf-8" /&gt;</w:t>
      </w:r>
    </w:p>
    <w:p w14:paraId="4774ECFC"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t;link rel="shortcut icon" href="/misc/favicon.ico" type="image/x-icon" /&gt;</w:t>
      </w:r>
    </w:p>
    <w:p w14:paraId="4774ECFD"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    &lt;style type="text/css" media="all"&gt;@import "/modules/node/node.css";&lt;/style&gt;</w:t>
      </w:r>
    </w:p>
    <w:p w14:paraId="4774ECFE"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t;style type="text/css" media="all"&gt;@import "/modules/system/defaults.css";&lt;/style&gt;</w:t>
      </w:r>
    </w:p>
    <w:p w14:paraId="4774ECFF"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t;style type="text/css" media="all"&gt;@import "/modules/system/system.css";&lt;/style&gt;</w:t>
      </w:r>
    </w:p>
    <w:p w14:paraId="4774ED00"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t;style type="text/css" media="all"&gt;@import "/modules/user/user.css";&lt;/style&gt;</w:t>
      </w:r>
    </w:p>
    <w:p w14:paraId="4774ED01"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w:t>
      </w:r>
    </w:p>
    <w:p w14:paraId="4774ED02" w14:textId="77777777" w:rsidR="008D743B" w:rsidRDefault="008D743B" w:rsidP="008D743B">
      <w:pPr>
        <w:pStyle w:val="Listenabsatz"/>
        <w:rPr>
          <w:lang w:val="en-US"/>
        </w:rPr>
      </w:pPr>
    </w:p>
    <w:p w14:paraId="4774ED03" w14:textId="77777777" w:rsidR="008D743B" w:rsidRDefault="008D743B" w:rsidP="008D743B">
      <w:pPr>
        <w:pStyle w:val="Listenabsatz"/>
        <w:numPr>
          <w:ilvl w:val="0"/>
          <w:numId w:val="17"/>
        </w:numPr>
        <w:rPr>
          <w:lang w:val="en-US"/>
        </w:rPr>
      </w:pPr>
      <w:r>
        <w:rPr>
          <w:lang w:val="en-US"/>
        </w:rPr>
        <w:t>HTTP request for all referenced data (scripts, images, …)</w:t>
      </w:r>
    </w:p>
    <w:p w14:paraId="4774ED04" w14:textId="77777777" w:rsidR="008D743B" w:rsidRDefault="008D743B" w:rsidP="008D743B">
      <w:pPr>
        <w:pStyle w:val="Listenabsatz"/>
        <w:rPr>
          <w:lang w:val="en-US"/>
        </w:rPr>
      </w:pPr>
    </w:p>
    <w:p w14:paraId="4774ED05"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GET /__utm.gif?utmwv=5.5.7&amp;utms=7&amp;utmn=360789884&amp;utmhn=www.esh.jku.at&amp;utmcs=UTF-8&amp;utmsr=1920x1200&amp;utmvp=1388x956&amp;utmsc=24-bit&amp;utmul=en-us&amp;utmje=1&amp;utmfl=15.0%20r0&amp;utmdt=Willkommen%20%7C%20ESH&amp;utmhid=851219169&amp;utmr=-&amp;utmp=%2F%3Fq%3Den&amp;utmht=1410956297698&amp;utmac=UA-15380325-1&amp;utmcc=__utma%3D260470041.151510106.1397509330.1397509330.1410955743.2%3B%2B__utmz%3D260470041.1397509330.1.1.utmcsr%3D(direct)%7Cutmccn%3D(direct)%7Cutmcmd%3D(none)%3B&amp;utmu=D~ HTTP/1.1</w:t>
      </w:r>
    </w:p>
    <w:p w14:paraId="4774ED06"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Host: www.google-analytics.com</w:t>
      </w:r>
    </w:p>
    <w:p w14:paraId="4774ED07"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nection: keep-alive</w:t>
      </w:r>
    </w:p>
    <w:p w14:paraId="4774ED08"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ache-Control: max-age=0</w:t>
      </w:r>
    </w:p>
    <w:p w14:paraId="4774ED09"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ccept: image/webp,*/*;q=0.8</w:t>
      </w:r>
    </w:p>
    <w:p w14:paraId="4774ED0A"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User-Agent: Mozilla/5.0 (Windows NT 6.2; WOW64) AppleWebKit/537.36 (KHTML, like Gecko) Chrome/37.0.2062.120 Safari/537.36</w:t>
      </w:r>
    </w:p>
    <w:p w14:paraId="4774ED0B" w14:textId="77777777" w:rsidR="008D743B" w:rsidRPr="00F24063" w:rsidRDefault="008D743B" w:rsidP="008D743B">
      <w:pPr>
        <w:spacing w:after="0" w:line="240" w:lineRule="auto"/>
        <w:rPr>
          <w:rFonts w:ascii="MS Gothic" w:eastAsia="MS Gothic" w:hAnsi="MS Gothic"/>
          <w:sz w:val="16"/>
        </w:rPr>
      </w:pPr>
      <w:r w:rsidRPr="00F24063">
        <w:rPr>
          <w:rFonts w:ascii="MS Gothic" w:eastAsia="MS Gothic" w:hAnsi="MS Gothic"/>
          <w:sz w:val="16"/>
        </w:rPr>
        <w:t>DNT: 1</w:t>
      </w:r>
    </w:p>
    <w:p w14:paraId="4774ED0C" w14:textId="77777777" w:rsidR="008D743B" w:rsidRPr="00F24063" w:rsidRDefault="008D743B" w:rsidP="008D743B">
      <w:pPr>
        <w:spacing w:after="0" w:line="240" w:lineRule="auto"/>
        <w:rPr>
          <w:rFonts w:ascii="MS Gothic" w:eastAsia="MS Gothic" w:hAnsi="MS Gothic"/>
          <w:sz w:val="16"/>
        </w:rPr>
      </w:pPr>
      <w:r w:rsidRPr="00F24063">
        <w:rPr>
          <w:rFonts w:ascii="MS Gothic" w:eastAsia="MS Gothic" w:hAnsi="MS Gothic"/>
          <w:sz w:val="16"/>
        </w:rPr>
        <w:t>Referer: http://www.esh.jku.at/?q=en</w:t>
      </w:r>
    </w:p>
    <w:p w14:paraId="4774ED0D"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ccept-Encoding: gzip,deflate,sdch</w:t>
      </w:r>
    </w:p>
    <w:p w14:paraId="4774ED0E"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ccept-Language: en-US,en;q=0.8,de;q=0.6</w:t>
      </w:r>
    </w:p>
    <w:p w14:paraId="4774ED0F" w14:textId="77777777" w:rsidR="008D743B" w:rsidRPr="008D743B" w:rsidRDefault="008D743B" w:rsidP="008D743B">
      <w:pPr>
        <w:spacing w:after="0" w:line="240" w:lineRule="auto"/>
        <w:rPr>
          <w:rFonts w:ascii="MS Gothic" w:eastAsia="MS Gothic" w:hAnsi="MS Gothic"/>
          <w:sz w:val="16"/>
          <w:lang w:val="en-US"/>
        </w:rPr>
      </w:pPr>
    </w:p>
    <w:p w14:paraId="4774ED10"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HTTP/1.1 200 OK</w:t>
      </w:r>
    </w:p>
    <w:p w14:paraId="4774ED11"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Pragma: no-cache</w:t>
      </w:r>
    </w:p>
    <w:p w14:paraId="4774ED12"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Expires: Wed, 19 Apr 2000 11:43:00 GMT</w:t>
      </w:r>
    </w:p>
    <w:p w14:paraId="4774ED13"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ast-Modified: Wed, 21 Jan 2004 19:51:30 GMT</w:t>
      </w:r>
    </w:p>
    <w:p w14:paraId="4774ED14"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X-Content-Type-Options: nosniff</w:t>
      </w:r>
    </w:p>
    <w:p w14:paraId="4774ED15"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tent-Type: image/gif</w:t>
      </w:r>
    </w:p>
    <w:p w14:paraId="4774ED16"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Date: Thu, 11 Sep 2014 18:08:27 GMT</w:t>
      </w:r>
    </w:p>
    <w:p w14:paraId="4774ED17"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Server: Golfe2</w:t>
      </w:r>
    </w:p>
    <w:p w14:paraId="4774ED18"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tent-Length: 35</w:t>
      </w:r>
    </w:p>
    <w:p w14:paraId="4774ED19"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ache-Control: private, no-cache, no-cache=Set-Cookie, proxy-revalidate</w:t>
      </w:r>
    </w:p>
    <w:p w14:paraId="4774ED1A"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ge: 497390</w:t>
      </w:r>
    </w:p>
    <w:p w14:paraId="4774ED1B"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lternate-Protocol: 80:quic,p=0.002</w:t>
      </w:r>
    </w:p>
    <w:p w14:paraId="4774ED1C" w14:textId="77777777" w:rsidR="008D743B" w:rsidRPr="008D743B" w:rsidRDefault="008D743B" w:rsidP="008D743B">
      <w:pPr>
        <w:spacing w:after="0" w:line="240" w:lineRule="auto"/>
        <w:rPr>
          <w:rFonts w:ascii="MS Gothic" w:eastAsia="MS Gothic" w:hAnsi="MS Gothic"/>
          <w:sz w:val="16"/>
          <w:lang w:val="en-US"/>
        </w:rPr>
      </w:pPr>
    </w:p>
    <w:p w14:paraId="4774ED1D" w14:textId="77777777"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GIF89a.............,...........D..;</w:t>
      </w:r>
    </w:p>
    <w:p w14:paraId="4774ED1E" w14:textId="77777777" w:rsidR="008D743B" w:rsidRPr="008D743B" w:rsidRDefault="008D743B" w:rsidP="008D743B">
      <w:pPr>
        <w:spacing w:after="0" w:line="240" w:lineRule="auto"/>
        <w:rPr>
          <w:rFonts w:ascii="MS Gothic" w:eastAsia="MS Gothic" w:hAnsi="MS Gothic"/>
          <w:sz w:val="16"/>
          <w:lang w:val="en-US"/>
        </w:rPr>
      </w:pPr>
    </w:p>
    <w:p w14:paraId="4774ED1F" w14:textId="77777777" w:rsidR="008D743B" w:rsidRDefault="008D743B" w:rsidP="00627530">
      <w:pPr>
        <w:pStyle w:val="Titel"/>
        <w:rPr>
          <w:lang w:val="en-US"/>
        </w:rPr>
      </w:pPr>
    </w:p>
    <w:p w14:paraId="4774ED20" w14:textId="77777777" w:rsidR="008D743B" w:rsidRDefault="008D743B" w:rsidP="00627530">
      <w:pPr>
        <w:pStyle w:val="Titel"/>
        <w:rPr>
          <w:lang w:val="en-US"/>
        </w:rPr>
      </w:pPr>
    </w:p>
    <w:p w14:paraId="4774ED21" w14:textId="77777777" w:rsidR="008D743B" w:rsidRDefault="008D743B" w:rsidP="00627530">
      <w:pPr>
        <w:pStyle w:val="Titel"/>
        <w:rPr>
          <w:lang w:val="en-US"/>
        </w:rPr>
      </w:pPr>
    </w:p>
    <w:p w14:paraId="4774ED22" w14:textId="77777777" w:rsidR="00EB1212" w:rsidRDefault="00E2398F" w:rsidP="00E2398F">
      <w:pPr>
        <w:pStyle w:val="berschrift1"/>
        <w:numPr>
          <w:ilvl w:val="0"/>
          <w:numId w:val="0"/>
        </w:numPr>
        <w:rPr>
          <w:lang w:val="en-US"/>
        </w:rPr>
      </w:pPr>
      <w:r>
        <w:rPr>
          <w:lang w:val="en-US"/>
        </w:rPr>
        <w:lastRenderedPageBreak/>
        <w:t>Loading of Scripts</w:t>
      </w:r>
    </w:p>
    <w:p w14:paraId="4774ED23" w14:textId="77777777" w:rsidR="00E2398F" w:rsidRDefault="008A48FD">
      <w:pPr>
        <w:rPr>
          <w:lang w:val="en-US"/>
        </w:rPr>
      </w:pPr>
      <w:hyperlink r:id="rId11" w:history="1">
        <w:r w:rsidR="00E2398F" w:rsidRPr="00F34EE6">
          <w:rPr>
            <w:rStyle w:val="Hyperlink"/>
            <w:lang w:val="en-US"/>
          </w:rPr>
          <w:t>http://www.html5rocks.com/en/tutorials/speed/script-loading/</w:t>
        </w:r>
      </w:hyperlink>
    </w:p>
    <w:p w14:paraId="4774ED24" w14:textId="77777777" w:rsidR="00E2398F" w:rsidRPr="00E2398F" w:rsidRDefault="00E2398F" w:rsidP="00E2398F">
      <w:pPr>
        <w:pStyle w:val="StandardWeb"/>
        <w:rPr>
          <w:lang w:val="en-US"/>
        </w:rPr>
      </w:pPr>
      <w:r w:rsidRPr="00E2398F">
        <w:rPr>
          <w:lang w:val="en-US"/>
        </w:rPr>
        <w:t>In this article I’m going to teach you how to load some JavaScript in the browser and execute it.</w:t>
      </w:r>
    </w:p>
    <w:p w14:paraId="4774ED25" w14:textId="77777777" w:rsidR="00E2398F" w:rsidRPr="00E2398F" w:rsidRDefault="00E2398F" w:rsidP="00E2398F">
      <w:pPr>
        <w:pStyle w:val="StandardWeb"/>
        <w:rPr>
          <w:lang w:val="en-US"/>
        </w:rPr>
      </w:pPr>
      <w:r w:rsidRPr="00E2398F">
        <w:rPr>
          <w:lang w:val="en-US"/>
        </w:rPr>
        <w:t xml:space="preserve">No, wait, come back! I know it sounds mundane and simple, but remember, this is happening in the browser where the theoretically simple becomes a legacy-driven quirk-hole. Knowing these quirks lets you pick the fastest, least disruptive way to load scripts. If you’re on a tight schedule, skip to the </w:t>
      </w:r>
      <w:hyperlink r:id="rId12" w:anchor="toc-quick-reference" w:history="1">
        <w:r w:rsidRPr="00E2398F">
          <w:rPr>
            <w:rStyle w:val="Hyperlink"/>
            <w:lang w:val="en-US"/>
          </w:rPr>
          <w:t>quick reference</w:t>
        </w:r>
      </w:hyperlink>
      <w:r w:rsidRPr="00E2398F">
        <w:rPr>
          <w:lang w:val="en-US"/>
        </w:rPr>
        <w:t>.</w:t>
      </w:r>
    </w:p>
    <w:p w14:paraId="4774ED26" w14:textId="77777777" w:rsidR="00E2398F" w:rsidRPr="00E2398F" w:rsidRDefault="00E2398F" w:rsidP="00E2398F">
      <w:pPr>
        <w:pStyle w:val="StandardWeb"/>
        <w:rPr>
          <w:lang w:val="en-US"/>
        </w:rPr>
      </w:pPr>
      <w:r w:rsidRPr="00E2398F">
        <w:rPr>
          <w:lang w:val="en-US"/>
        </w:rPr>
        <w:t xml:space="preserve">For starters, here’s how </w:t>
      </w:r>
      <w:hyperlink r:id="rId13" w:anchor="script" w:history="1">
        <w:r w:rsidRPr="00E2398F">
          <w:rPr>
            <w:rStyle w:val="Hyperlink"/>
            <w:lang w:val="en-US"/>
          </w:rPr>
          <w:t>the spec</w:t>
        </w:r>
      </w:hyperlink>
      <w:r w:rsidRPr="00E2398F">
        <w:rPr>
          <w:lang w:val="en-US"/>
        </w:rPr>
        <w:t xml:space="preserve"> defines the various ways a script could download and execute:</w:t>
      </w:r>
    </w:p>
    <w:p w14:paraId="4774ED27" w14:textId="77777777" w:rsidR="00E2398F" w:rsidRPr="00E2398F" w:rsidRDefault="00E2398F" w:rsidP="00E2398F">
      <w:pPr>
        <w:rPr>
          <w:lang w:val="en-US"/>
        </w:rPr>
      </w:pPr>
      <w:r>
        <w:rPr>
          <w:noProof/>
          <w:lang w:eastAsia="de-AT"/>
        </w:rPr>
        <w:drawing>
          <wp:inline distT="0" distB="0" distL="0" distR="0" wp14:anchorId="4774EF20" wp14:editId="4774EF21">
            <wp:extent cx="4400550" cy="3486150"/>
            <wp:effectExtent l="0" t="0" r="0" b="0"/>
            <wp:docPr id="4" name="Picture 4" descr="http://www.html5rocks.com/en/tutorials/speed/script-loading/script-loa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html5rocks.com/en/tutorials/speed/script-loading/script-loadi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00550" cy="3486150"/>
                    </a:xfrm>
                    <a:prstGeom prst="rect">
                      <a:avLst/>
                    </a:prstGeom>
                    <a:noFill/>
                    <a:ln>
                      <a:noFill/>
                    </a:ln>
                  </pic:spPr>
                </pic:pic>
              </a:graphicData>
            </a:graphic>
          </wp:inline>
        </w:drawing>
      </w:r>
      <w:r w:rsidRPr="00E2398F">
        <w:rPr>
          <w:lang w:val="en-US"/>
        </w:rPr>
        <w:t xml:space="preserve">The WHATWG on script loading </w:t>
      </w:r>
    </w:p>
    <w:p w14:paraId="4774ED28" w14:textId="77777777" w:rsidR="00E2398F" w:rsidRPr="00E2398F" w:rsidRDefault="00E2398F" w:rsidP="00E2398F">
      <w:pPr>
        <w:pStyle w:val="StandardWeb"/>
        <w:rPr>
          <w:lang w:val="en-US"/>
        </w:rPr>
      </w:pPr>
      <w:r w:rsidRPr="00E2398F">
        <w:rPr>
          <w:lang w:val="en-US"/>
        </w:rPr>
        <w:t>Like all of the WHATWG specs, it initially looks like the aftermath of a cluster bomb in a scrabble factory, but once you’ve read it for the 5th time and wiped the blood from your eyes, it’s actually pretty interesting:</w:t>
      </w:r>
    </w:p>
    <w:p w14:paraId="4774ED29" w14:textId="77777777" w:rsidR="00E2398F" w:rsidRPr="00E2398F" w:rsidRDefault="00E2398F" w:rsidP="00E2398F">
      <w:pPr>
        <w:pStyle w:val="berschrift2"/>
        <w:rPr>
          <w:lang w:val="en-US"/>
        </w:rPr>
      </w:pPr>
      <w:r w:rsidRPr="00E2398F">
        <w:rPr>
          <w:lang w:val="en-US"/>
        </w:rPr>
        <w:t>My first script include</w:t>
      </w:r>
    </w:p>
    <w:p w14:paraId="4774ED2A"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lt;/script&gt;</w:t>
      </w:r>
    </w:p>
    <w:p w14:paraId="4774ED2B" w14:textId="77777777" w:rsidR="00E2398F" w:rsidRPr="00E2398F" w:rsidRDefault="00E2398F" w:rsidP="00E2398F">
      <w:pPr>
        <w:pStyle w:val="HTMLVorformatiert"/>
        <w:rPr>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2.js"</w:t>
      </w:r>
      <w:r w:rsidRPr="00E2398F">
        <w:rPr>
          <w:rStyle w:val="tag"/>
          <w:lang w:val="en-US"/>
        </w:rPr>
        <w:t>&gt;&lt;/script&gt;</w:t>
      </w:r>
    </w:p>
    <w:p w14:paraId="4774ED2C" w14:textId="77777777" w:rsidR="00E2398F" w:rsidRPr="00E2398F" w:rsidRDefault="00E2398F" w:rsidP="00E2398F">
      <w:pPr>
        <w:pStyle w:val="StandardWeb"/>
        <w:rPr>
          <w:lang w:val="en-US"/>
        </w:rPr>
      </w:pPr>
      <w:r w:rsidRPr="00E2398F">
        <w:rPr>
          <w:lang w:val="en-US"/>
        </w:rPr>
        <w:t>Ahh, blissful simplicity. Here the browser will download both scripts in parallel and execute them as soon as possible, maintaining their order. “2.js” won’t execute until “1.js” has executed (or failed to do so), “1.js” won’t execute until the previous script or stylesheet has executed, etc etc.</w:t>
      </w:r>
    </w:p>
    <w:p w14:paraId="4774ED2D" w14:textId="77777777" w:rsidR="00E2398F" w:rsidRPr="00E2398F" w:rsidRDefault="00E2398F" w:rsidP="00E2398F">
      <w:pPr>
        <w:pStyle w:val="StandardWeb"/>
        <w:rPr>
          <w:lang w:val="en-US"/>
        </w:rPr>
      </w:pPr>
      <w:r w:rsidRPr="00E2398F">
        <w:rPr>
          <w:lang w:val="en-US"/>
        </w:rPr>
        <w:lastRenderedPageBreak/>
        <w:t xml:space="preserve">Unfortunately, the browser blocks further rendering of the page while all this is happening. This is due to DOM APIs from “the first age of the web” that allow strings to be appended onto the content the parser is chewing through, such as </w:t>
      </w:r>
      <w:r w:rsidRPr="00E2398F">
        <w:rPr>
          <w:rStyle w:val="HTMLCode"/>
          <w:lang w:val="en-US"/>
        </w:rPr>
        <w:t>document.write</w:t>
      </w:r>
      <w:r w:rsidRPr="00E2398F">
        <w:rPr>
          <w:lang w:val="en-US"/>
        </w:rPr>
        <w:t>. Newer browsers will continue to scan or parse the document in the background and trigger downloads for external content it may need (js, images, css etc), but rendering is still blocked.</w:t>
      </w:r>
    </w:p>
    <w:p w14:paraId="4774ED2E" w14:textId="77777777" w:rsidR="00E2398F" w:rsidRPr="00E2398F" w:rsidRDefault="00E2398F" w:rsidP="00E2398F">
      <w:pPr>
        <w:pStyle w:val="StandardWeb"/>
        <w:rPr>
          <w:lang w:val="en-US"/>
        </w:rPr>
      </w:pPr>
      <w:r w:rsidRPr="00E2398F">
        <w:rPr>
          <w:lang w:val="en-US"/>
        </w:rPr>
        <w:t>This is why the great and the good of the performance world recommend putting script elements at the end of your document, as it blocks as little content as possible. Unfortunately it means your script isn’t seen by the browser until it downloads all your HTML, and by that point it’s started downloading other content, such as CSS, images and iframes. Modern browsers are smart enough to give priority to JavaScript over imagery, but we can do better.</w:t>
      </w:r>
    </w:p>
    <w:p w14:paraId="4774ED2F" w14:textId="77777777" w:rsidR="00E2398F" w:rsidRPr="00E2398F" w:rsidRDefault="00E2398F" w:rsidP="00E2398F">
      <w:pPr>
        <w:pStyle w:val="berschrift2"/>
        <w:rPr>
          <w:lang w:val="en-US"/>
        </w:rPr>
      </w:pPr>
      <w:r w:rsidRPr="00E2398F">
        <w:rPr>
          <w:lang w:val="en-US"/>
        </w:rPr>
        <w:t>Thanks IE! (no, I’m not being sarcastic)</w:t>
      </w:r>
    </w:p>
    <w:p w14:paraId="4774ED30"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other-domain.com/1.js"</w:t>
      </w:r>
      <w:r w:rsidRPr="00E2398F">
        <w:rPr>
          <w:rStyle w:val="pln"/>
          <w:lang w:val="en-US"/>
        </w:rPr>
        <w:t xml:space="preserve"> </w:t>
      </w:r>
      <w:r w:rsidRPr="00E2398F">
        <w:rPr>
          <w:rStyle w:val="atn"/>
          <w:rFonts w:eastAsiaTheme="majorEastAsia"/>
          <w:lang w:val="en-US"/>
        </w:rPr>
        <w:t>defer</w:t>
      </w:r>
      <w:r w:rsidRPr="00E2398F">
        <w:rPr>
          <w:rStyle w:val="tag"/>
          <w:lang w:val="en-US"/>
        </w:rPr>
        <w:t>&gt;&lt;/script&gt;</w:t>
      </w:r>
    </w:p>
    <w:p w14:paraId="4774ED31" w14:textId="77777777" w:rsidR="00E2398F" w:rsidRPr="00E2398F" w:rsidRDefault="00E2398F" w:rsidP="00E2398F">
      <w:pPr>
        <w:pStyle w:val="HTMLVorformatiert"/>
        <w:rPr>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2.js"</w:t>
      </w:r>
      <w:r w:rsidRPr="00E2398F">
        <w:rPr>
          <w:rStyle w:val="pln"/>
          <w:lang w:val="en-US"/>
        </w:rPr>
        <w:t xml:space="preserve"> </w:t>
      </w:r>
      <w:r w:rsidRPr="00E2398F">
        <w:rPr>
          <w:rStyle w:val="atn"/>
          <w:rFonts w:eastAsiaTheme="majorEastAsia"/>
          <w:lang w:val="en-US"/>
        </w:rPr>
        <w:t>defer</w:t>
      </w:r>
      <w:r w:rsidRPr="00E2398F">
        <w:rPr>
          <w:rStyle w:val="tag"/>
          <w:lang w:val="en-US"/>
        </w:rPr>
        <w:t>&gt;&lt;/script&gt;</w:t>
      </w:r>
    </w:p>
    <w:p w14:paraId="4774ED32" w14:textId="77777777" w:rsidR="00E2398F" w:rsidRPr="00E2398F" w:rsidRDefault="00E2398F" w:rsidP="00E2398F">
      <w:pPr>
        <w:pStyle w:val="StandardWeb"/>
        <w:rPr>
          <w:lang w:val="en-US"/>
        </w:rPr>
      </w:pPr>
      <w:r w:rsidRPr="00E2398F">
        <w:rPr>
          <w:lang w:val="en-US"/>
        </w:rPr>
        <w:t xml:space="preserve">Microsoft recognised these performance issues and introduced “defer” into Internet Explorer 4. This basically says “I promise not to inject stuff into the parser using things like </w:t>
      </w:r>
      <w:r w:rsidRPr="00E2398F">
        <w:rPr>
          <w:rStyle w:val="HTMLCode"/>
          <w:lang w:val="en-US"/>
        </w:rPr>
        <w:t>document.write</w:t>
      </w:r>
      <w:r w:rsidRPr="00E2398F">
        <w:rPr>
          <w:lang w:val="en-US"/>
        </w:rPr>
        <w:t xml:space="preserve">. If I break that promise, you are free to punish me in any way you see fit”. This attribute </w:t>
      </w:r>
      <w:hyperlink r:id="rId15" w:anchor="h-18.2.1" w:history="1">
        <w:r w:rsidRPr="00E2398F">
          <w:rPr>
            <w:rStyle w:val="Hyperlink"/>
            <w:lang w:val="en-US"/>
          </w:rPr>
          <w:t>made it into HTML4</w:t>
        </w:r>
      </w:hyperlink>
      <w:r w:rsidRPr="00E2398F">
        <w:rPr>
          <w:lang w:val="en-US"/>
        </w:rPr>
        <w:t xml:space="preserve"> and appeared in other browsers.</w:t>
      </w:r>
    </w:p>
    <w:p w14:paraId="4774ED33" w14:textId="77777777" w:rsidR="00E2398F" w:rsidRPr="00E2398F" w:rsidRDefault="00E2398F" w:rsidP="00E2398F">
      <w:pPr>
        <w:pStyle w:val="StandardWeb"/>
        <w:rPr>
          <w:lang w:val="en-US"/>
        </w:rPr>
      </w:pPr>
      <w:r w:rsidRPr="00E2398F">
        <w:rPr>
          <w:lang w:val="en-US"/>
        </w:rPr>
        <w:t xml:space="preserve">In the above example, the browser will download both scripts in parallel and execute them just before </w:t>
      </w:r>
      <w:r w:rsidRPr="00E2398F">
        <w:rPr>
          <w:rStyle w:val="HTMLCode"/>
          <w:lang w:val="en-US"/>
        </w:rPr>
        <w:t>DOMContentLoaded</w:t>
      </w:r>
      <w:r w:rsidRPr="00E2398F">
        <w:rPr>
          <w:lang w:val="en-US"/>
        </w:rPr>
        <w:t xml:space="preserve"> fires, maintaining their order.</w:t>
      </w:r>
    </w:p>
    <w:p w14:paraId="4774ED34" w14:textId="77777777" w:rsidR="00E2398F" w:rsidRPr="00E2398F" w:rsidRDefault="00E2398F" w:rsidP="00E2398F">
      <w:pPr>
        <w:pStyle w:val="StandardWeb"/>
        <w:rPr>
          <w:lang w:val="en-US"/>
        </w:rPr>
      </w:pPr>
      <w:r w:rsidRPr="00E2398F">
        <w:rPr>
          <w:lang w:val="en-US"/>
        </w:rPr>
        <w:t xml:space="preserve">Like a cluster-bomb in a sheep factory, “defer” became a wooly mess. Between “src” and “defer” attributes, and script tags vs dynamically added scripts, we have 6 patterns of adding a script. Of course, the browsers didn’t agree on the order they should execute. </w:t>
      </w:r>
      <w:hyperlink r:id="rId16" w:history="1">
        <w:r w:rsidRPr="00E2398F">
          <w:rPr>
            <w:rStyle w:val="Hyperlink"/>
            <w:lang w:val="en-US"/>
          </w:rPr>
          <w:t>Mozilla wrote a great piece on the problem</w:t>
        </w:r>
      </w:hyperlink>
      <w:r w:rsidRPr="00E2398F">
        <w:rPr>
          <w:lang w:val="en-US"/>
        </w:rPr>
        <w:t xml:space="preserve"> as it stood back in 2009.</w:t>
      </w:r>
    </w:p>
    <w:p w14:paraId="4774ED35" w14:textId="77777777" w:rsidR="00E2398F" w:rsidRPr="00E2398F" w:rsidRDefault="00E2398F" w:rsidP="00E2398F">
      <w:pPr>
        <w:pStyle w:val="StandardWeb"/>
        <w:rPr>
          <w:lang w:val="en-US"/>
        </w:rPr>
      </w:pPr>
      <w:r w:rsidRPr="00E2398F">
        <w:rPr>
          <w:lang w:val="en-US"/>
        </w:rPr>
        <w:t>The WHATWG made the behaviour explicit, declaring “defer” to have no effect on scripts that were dynamically added, or lacked “src”. Otherwise, deferred scripts should run after the document had parsed, in the order they were added.</w:t>
      </w:r>
    </w:p>
    <w:p w14:paraId="4774ED36" w14:textId="77777777" w:rsidR="00E2398F" w:rsidRPr="00E2398F" w:rsidRDefault="00E2398F" w:rsidP="00E2398F">
      <w:pPr>
        <w:pStyle w:val="berschrift3"/>
        <w:rPr>
          <w:lang w:val="en-US"/>
        </w:rPr>
      </w:pPr>
      <w:r w:rsidRPr="00E2398F">
        <w:rPr>
          <w:lang w:val="en-US"/>
        </w:rPr>
        <w:t>Thanks IE! (ok, now I’m being sarcastic)</w:t>
      </w:r>
    </w:p>
    <w:p w14:paraId="4774ED37" w14:textId="77777777" w:rsidR="00E2398F" w:rsidRPr="00E2398F" w:rsidRDefault="00E2398F" w:rsidP="00E2398F">
      <w:pPr>
        <w:pStyle w:val="StandardWeb"/>
        <w:rPr>
          <w:lang w:val="en-US"/>
        </w:rPr>
      </w:pPr>
      <w:r w:rsidRPr="00E2398F">
        <w:rPr>
          <w:lang w:val="en-US"/>
        </w:rPr>
        <w:t xml:space="preserve">It giveth, it taketh away. Unfortunately there’s a nasty bug in IE4-9 that can </w:t>
      </w:r>
      <w:hyperlink r:id="rId17" w:history="1">
        <w:r w:rsidRPr="00E2398F">
          <w:rPr>
            <w:rStyle w:val="Hyperlink"/>
            <w:lang w:val="en-US"/>
          </w:rPr>
          <w:t>cause scripts to execute in an unexpected order</w:t>
        </w:r>
      </w:hyperlink>
      <w:r w:rsidRPr="00E2398F">
        <w:rPr>
          <w:lang w:val="en-US"/>
        </w:rPr>
        <w:t>. Here’s what happens:</w:t>
      </w:r>
    </w:p>
    <w:p w14:paraId="4774ED38" w14:textId="77777777" w:rsidR="00E2398F" w:rsidRDefault="00E2398F" w:rsidP="00E2398F">
      <w:pPr>
        <w:pStyle w:val="berschrift4"/>
      </w:pPr>
      <w:r>
        <w:t>1.js</w:t>
      </w:r>
    </w:p>
    <w:p w14:paraId="4774ED39" w14:textId="77777777" w:rsidR="00E2398F" w:rsidRPr="00E2398F" w:rsidRDefault="00E2398F" w:rsidP="00E2398F">
      <w:pPr>
        <w:pStyle w:val="HTMLVorformatiert"/>
        <w:rPr>
          <w:rStyle w:val="pln"/>
          <w:lang w:val="en-US"/>
        </w:rPr>
      </w:pPr>
      <w:r w:rsidRPr="00E2398F">
        <w:rPr>
          <w:rStyle w:val="pln"/>
          <w:lang w:val="en-US"/>
        </w:rPr>
        <w:t>console</w:t>
      </w:r>
      <w:r w:rsidRPr="00E2398F">
        <w:rPr>
          <w:rStyle w:val="pun"/>
          <w:rFonts w:eastAsiaTheme="majorEastAsia"/>
          <w:lang w:val="en-US"/>
        </w:rPr>
        <w:t>.</w:t>
      </w:r>
      <w:r w:rsidRPr="00E2398F">
        <w:rPr>
          <w:rStyle w:val="pln"/>
          <w:lang w:val="en-US"/>
        </w:rPr>
        <w:t>log</w:t>
      </w:r>
      <w:r w:rsidRPr="00E2398F">
        <w:rPr>
          <w:rStyle w:val="pun"/>
          <w:rFonts w:eastAsiaTheme="majorEastAsia"/>
          <w:lang w:val="en-US"/>
        </w:rPr>
        <w:t>(</w:t>
      </w:r>
      <w:r w:rsidRPr="00E2398F">
        <w:rPr>
          <w:rStyle w:val="str"/>
          <w:lang w:val="en-US"/>
        </w:rPr>
        <w:t>'1'</w:t>
      </w:r>
      <w:r w:rsidRPr="00E2398F">
        <w:rPr>
          <w:rStyle w:val="pun"/>
          <w:rFonts w:eastAsiaTheme="majorEastAsia"/>
          <w:lang w:val="en-US"/>
        </w:rPr>
        <w:t>);</w:t>
      </w:r>
    </w:p>
    <w:p w14:paraId="4774ED3A" w14:textId="77777777" w:rsidR="00E2398F" w:rsidRPr="00E2398F" w:rsidRDefault="00E2398F" w:rsidP="00E2398F">
      <w:pPr>
        <w:pStyle w:val="HTMLVorformatiert"/>
        <w:rPr>
          <w:rStyle w:val="pln"/>
          <w:lang w:val="en-US"/>
        </w:rPr>
      </w:pPr>
      <w:r w:rsidRPr="00E2398F">
        <w:rPr>
          <w:rStyle w:val="pln"/>
          <w:lang w:val="en-US"/>
        </w:rPr>
        <w:t>document</w:t>
      </w:r>
      <w:r w:rsidRPr="00E2398F">
        <w:rPr>
          <w:rStyle w:val="pun"/>
          <w:rFonts w:eastAsiaTheme="majorEastAsia"/>
          <w:lang w:val="en-US"/>
        </w:rPr>
        <w:t>.</w:t>
      </w:r>
      <w:r w:rsidRPr="00E2398F">
        <w:rPr>
          <w:rStyle w:val="pln"/>
          <w:lang w:val="en-US"/>
        </w:rPr>
        <w:t>getElementsByTagName</w:t>
      </w:r>
      <w:r w:rsidRPr="00E2398F">
        <w:rPr>
          <w:rStyle w:val="pun"/>
          <w:rFonts w:eastAsiaTheme="majorEastAsia"/>
          <w:lang w:val="en-US"/>
        </w:rPr>
        <w:t>(</w:t>
      </w:r>
      <w:r w:rsidRPr="00E2398F">
        <w:rPr>
          <w:rStyle w:val="str"/>
          <w:lang w:val="en-US"/>
        </w:rPr>
        <w:t>'p'</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r w:rsidRPr="00E2398F">
        <w:rPr>
          <w:rStyle w:val="pln"/>
          <w:lang w:val="en-US"/>
        </w:rPr>
        <w:t xml:space="preserve">innerHTML </w:t>
      </w:r>
      <w:r w:rsidRPr="00E2398F">
        <w:rPr>
          <w:rStyle w:val="pun"/>
          <w:rFonts w:eastAsiaTheme="majorEastAsia"/>
          <w:lang w:val="en-US"/>
        </w:rPr>
        <w:t>=</w:t>
      </w:r>
      <w:r w:rsidRPr="00E2398F">
        <w:rPr>
          <w:rStyle w:val="pln"/>
          <w:lang w:val="en-US"/>
        </w:rPr>
        <w:t xml:space="preserve"> </w:t>
      </w:r>
      <w:r w:rsidRPr="00E2398F">
        <w:rPr>
          <w:rStyle w:val="str"/>
          <w:lang w:val="en-US"/>
        </w:rPr>
        <w:t>'Changing some content'</w:t>
      </w:r>
      <w:r w:rsidRPr="00E2398F">
        <w:rPr>
          <w:rStyle w:val="pun"/>
          <w:rFonts w:eastAsiaTheme="majorEastAsia"/>
          <w:lang w:val="en-US"/>
        </w:rPr>
        <w:t>;</w:t>
      </w:r>
    </w:p>
    <w:p w14:paraId="4774ED3B" w14:textId="77777777" w:rsidR="00E2398F" w:rsidRPr="00E2398F" w:rsidRDefault="00E2398F" w:rsidP="00E2398F">
      <w:pPr>
        <w:pStyle w:val="HTMLVorformatiert"/>
        <w:rPr>
          <w:lang w:val="en-US"/>
        </w:rPr>
      </w:pPr>
      <w:r w:rsidRPr="00E2398F">
        <w:rPr>
          <w:rStyle w:val="pln"/>
          <w:lang w:val="en-US"/>
        </w:rPr>
        <w:t>console</w:t>
      </w:r>
      <w:r w:rsidRPr="00E2398F">
        <w:rPr>
          <w:rStyle w:val="pun"/>
          <w:rFonts w:eastAsiaTheme="majorEastAsia"/>
          <w:lang w:val="en-US"/>
        </w:rPr>
        <w:t>.</w:t>
      </w:r>
      <w:r w:rsidRPr="00E2398F">
        <w:rPr>
          <w:rStyle w:val="pln"/>
          <w:lang w:val="en-US"/>
        </w:rPr>
        <w:t>log</w:t>
      </w:r>
      <w:r w:rsidRPr="00E2398F">
        <w:rPr>
          <w:rStyle w:val="pun"/>
          <w:rFonts w:eastAsiaTheme="majorEastAsia"/>
          <w:lang w:val="en-US"/>
        </w:rPr>
        <w:t>(</w:t>
      </w:r>
      <w:r w:rsidRPr="00E2398F">
        <w:rPr>
          <w:rStyle w:val="str"/>
          <w:lang w:val="en-US"/>
        </w:rPr>
        <w:t>'2'</w:t>
      </w:r>
      <w:r w:rsidRPr="00E2398F">
        <w:rPr>
          <w:rStyle w:val="pun"/>
          <w:rFonts w:eastAsiaTheme="majorEastAsia"/>
          <w:lang w:val="en-US"/>
        </w:rPr>
        <w:t>);</w:t>
      </w:r>
    </w:p>
    <w:p w14:paraId="4774ED3C" w14:textId="77777777" w:rsidR="00E2398F" w:rsidRDefault="00E2398F" w:rsidP="00E2398F">
      <w:pPr>
        <w:pStyle w:val="berschrift4"/>
      </w:pPr>
      <w:r>
        <w:t>2.js</w:t>
      </w:r>
    </w:p>
    <w:p w14:paraId="4774ED3D" w14:textId="77777777" w:rsidR="00E2398F" w:rsidRPr="00E2398F" w:rsidRDefault="00E2398F" w:rsidP="00E2398F">
      <w:pPr>
        <w:pStyle w:val="HTMLVorformatiert"/>
        <w:rPr>
          <w:lang w:val="en-US"/>
        </w:rPr>
      </w:pPr>
      <w:r w:rsidRPr="00E2398F">
        <w:rPr>
          <w:rStyle w:val="pln"/>
          <w:lang w:val="en-US"/>
        </w:rPr>
        <w:t>console</w:t>
      </w:r>
      <w:r w:rsidRPr="00E2398F">
        <w:rPr>
          <w:rStyle w:val="pun"/>
          <w:rFonts w:eastAsiaTheme="majorEastAsia"/>
          <w:lang w:val="en-US"/>
        </w:rPr>
        <w:t>.</w:t>
      </w:r>
      <w:r w:rsidRPr="00E2398F">
        <w:rPr>
          <w:rStyle w:val="pln"/>
          <w:lang w:val="en-US"/>
        </w:rPr>
        <w:t>log</w:t>
      </w:r>
      <w:r w:rsidRPr="00E2398F">
        <w:rPr>
          <w:rStyle w:val="pun"/>
          <w:rFonts w:eastAsiaTheme="majorEastAsia"/>
          <w:lang w:val="en-US"/>
        </w:rPr>
        <w:t>(</w:t>
      </w:r>
      <w:r w:rsidRPr="00E2398F">
        <w:rPr>
          <w:rStyle w:val="str"/>
          <w:lang w:val="en-US"/>
        </w:rPr>
        <w:t>'3'</w:t>
      </w:r>
      <w:r w:rsidRPr="00E2398F">
        <w:rPr>
          <w:rStyle w:val="pun"/>
          <w:rFonts w:eastAsiaTheme="majorEastAsia"/>
          <w:lang w:val="en-US"/>
        </w:rPr>
        <w:t>);</w:t>
      </w:r>
    </w:p>
    <w:p w14:paraId="4774ED3E" w14:textId="77777777" w:rsidR="00E2398F" w:rsidRPr="00E2398F" w:rsidRDefault="00E2398F" w:rsidP="00E2398F">
      <w:pPr>
        <w:pStyle w:val="StandardWeb"/>
        <w:rPr>
          <w:lang w:val="en-US"/>
        </w:rPr>
      </w:pPr>
      <w:r w:rsidRPr="00E2398F">
        <w:rPr>
          <w:lang w:val="en-US"/>
        </w:rPr>
        <w:t>Assuming there’s a paragraph on the page, the expected order of logs is [1, 2, 3], although in IE9 and below you get [1, 3, 2]. Particular DOM operations cause IE to pause current script execution and execute other pending scripts before continuing.</w:t>
      </w:r>
    </w:p>
    <w:p w14:paraId="4774ED3F" w14:textId="77777777" w:rsidR="00E2398F" w:rsidRPr="00E2398F" w:rsidRDefault="00E2398F" w:rsidP="00E2398F">
      <w:pPr>
        <w:pStyle w:val="StandardWeb"/>
        <w:rPr>
          <w:lang w:val="en-US"/>
        </w:rPr>
      </w:pPr>
      <w:r w:rsidRPr="00E2398F">
        <w:rPr>
          <w:lang w:val="en-US"/>
        </w:rPr>
        <w:lastRenderedPageBreak/>
        <w:t xml:space="preserve">However, even in non-buggy implementations, such as IE10 and other browsers, script execution is delayed until the whole document has downloaded and parsed. This can be convenient if you’re going to wait for </w:t>
      </w:r>
      <w:r w:rsidRPr="00E2398F">
        <w:rPr>
          <w:rStyle w:val="HTMLCode"/>
          <w:lang w:val="en-US"/>
        </w:rPr>
        <w:t>DOMContentLoaded</w:t>
      </w:r>
      <w:r w:rsidRPr="00E2398F">
        <w:rPr>
          <w:lang w:val="en-US"/>
        </w:rPr>
        <w:t xml:space="preserve"> anyway, but if you want to be really aggressive with performance, you can start adding listeners and bootstrapping sooner…</w:t>
      </w:r>
    </w:p>
    <w:p w14:paraId="4774ED40" w14:textId="77777777" w:rsidR="00E2398F" w:rsidRPr="00E2398F" w:rsidRDefault="00E2398F" w:rsidP="00E2398F">
      <w:pPr>
        <w:pStyle w:val="berschrift2"/>
        <w:rPr>
          <w:lang w:val="en-US"/>
        </w:rPr>
      </w:pPr>
      <w:r w:rsidRPr="00E2398F">
        <w:rPr>
          <w:lang w:val="en-US"/>
        </w:rPr>
        <w:t>HTML5 to the rescue</w:t>
      </w:r>
    </w:p>
    <w:p w14:paraId="4774ED41"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other-domain.com/1.js"</w:t>
      </w:r>
      <w:r w:rsidRPr="00E2398F">
        <w:rPr>
          <w:rStyle w:val="pln"/>
          <w:lang w:val="en-US"/>
        </w:rPr>
        <w:t xml:space="preserve"> </w:t>
      </w:r>
      <w:r w:rsidRPr="00E2398F">
        <w:rPr>
          <w:rStyle w:val="atn"/>
          <w:rFonts w:eastAsiaTheme="majorEastAsia"/>
          <w:lang w:val="en-US"/>
        </w:rPr>
        <w:t>async</w:t>
      </w:r>
      <w:r w:rsidRPr="00E2398F">
        <w:rPr>
          <w:rStyle w:val="tag"/>
          <w:lang w:val="en-US"/>
        </w:rPr>
        <w:t>&gt;&lt;/script&gt;</w:t>
      </w:r>
    </w:p>
    <w:p w14:paraId="4774ED42" w14:textId="77777777" w:rsidR="00E2398F" w:rsidRPr="00E2398F" w:rsidRDefault="00E2398F" w:rsidP="00E2398F">
      <w:pPr>
        <w:pStyle w:val="HTMLVorformatiert"/>
        <w:rPr>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2.js"</w:t>
      </w:r>
      <w:r w:rsidRPr="00E2398F">
        <w:rPr>
          <w:rStyle w:val="pln"/>
          <w:lang w:val="en-US"/>
        </w:rPr>
        <w:t xml:space="preserve"> </w:t>
      </w:r>
      <w:r w:rsidRPr="00E2398F">
        <w:rPr>
          <w:rStyle w:val="atn"/>
          <w:rFonts w:eastAsiaTheme="majorEastAsia"/>
          <w:lang w:val="en-US"/>
        </w:rPr>
        <w:t>async</w:t>
      </w:r>
      <w:r w:rsidRPr="00E2398F">
        <w:rPr>
          <w:rStyle w:val="tag"/>
          <w:lang w:val="en-US"/>
        </w:rPr>
        <w:t>&gt;&lt;/script&gt;</w:t>
      </w:r>
    </w:p>
    <w:p w14:paraId="4774ED43" w14:textId="77777777" w:rsidR="00E2398F" w:rsidRPr="00E2398F" w:rsidRDefault="00E2398F" w:rsidP="00E2398F">
      <w:pPr>
        <w:pStyle w:val="StandardWeb"/>
        <w:rPr>
          <w:lang w:val="en-US"/>
        </w:rPr>
      </w:pPr>
      <w:r w:rsidRPr="00E2398F">
        <w:rPr>
          <w:lang w:val="en-US"/>
        </w:rPr>
        <w:t xml:space="preserve">HTML5 gave us a new attribute, “async”, that assumes you’re not going to use </w:t>
      </w:r>
      <w:r w:rsidRPr="00E2398F">
        <w:rPr>
          <w:rStyle w:val="HTMLCode"/>
          <w:lang w:val="en-US"/>
        </w:rPr>
        <w:t>document.write</w:t>
      </w:r>
      <w:r w:rsidRPr="00E2398F">
        <w:rPr>
          <w:lang w:val="en-US"/>
        </w:rPr>
        <w:t>, but doesn’t wait until the document has parsed to execute. The browser will download both scripts in parallel and execute them as soon as possible.</w:t>
      </w:r>
    </w:p>
    <w:p w14:paraId="4774ED44" w14:textId="77777777" w:rsidR="00E2398F" w:rsidRPr="00E2398F" w:rsidRDefault="00E2398F" w:rsidP="00E2398F">
      <w:pPr>
        <w:pStyle w:val="StandardWeb"/>
        <w:rPr>
          <w:lang w:val="en-US"/>
        </w:rPr>
      </w:pPr>
      <w:r w:rsidRPr="00E2398F">
        <w:rPr>
          <w:lang w:val="en-US"/>
        </w:rPr>
        <w:t>Unfortunately, because they’re going to execute as soon as possible, “2.js” may execute before “1.js”. This is fine if they’re independent, perhaps “1.js” is a tracking script which has nothing to do with “2.js”. But if your “1.js” is a CDN copy of jQuery that “2.js” depends on, your page is going to get coated in errors, like a cluster-bomb in a… I dunno… I’ve got nothing for this one.</w:t>
      </w:r>
    </w:p>
    <w:p w14:paraId="4774ED45" w14:textId="77777777" w:rsidR="00E2398F" w:rsidRPr="00E2398F" w:rsidRDefault="00E2398F" w:rsidP="00E2398F">
      <w:pPr>
        <w:pStyle w:val="berschrift2"/>
        <w:rPr>
          <w:lang w:val="en-US"/>
        </w:rPr>
      </w:pPr>
      <w:r w:rsidRPr="00E2398F">
        <w:rPr>
          <w:lang w:val="en-US"/>
        </w:rPr>
        <w:t>I know what we need, a JavaScript library!</w:t>
      </w:r>
    </w:p>
    <w:p w14:paraId="4774ED46" w14:textId="77777777" w:rsidR="00E2398F" w:rsidRPr="00E2398F" w:rsidRDefault="00E2398F" w:rsidP="00E2398F">
      <w:pPr>
        <w:pStyle w:val="StandardWeb"/>
        <w:rPr>
          <w:lang w:val="en-US"/>
        </w:rPr>
      </w:pPr>
      <w:r w:rsidRPr="00E2398F">
        <w:rPr>
          <w:lang w:val="en-US"/>
        </w:rPr>
        <w:t>The holy grail is having a set of scripts download immediately without blocking rendering and execute as soon as possible in the order they were added. Unfortunately HTML hates you and won’t let you do that.</w:t>
      </w:r>
    </w:p>
    <w:p w14:paraId="4774ED47" w14:textId="77777777" w:rsidR="00E2398F" w:rsidRPr="00E2398F" w:rsidRDefault="00E2398F" w:rsidP="00E2398F">
      <w:pPr>
        <w:pStyle w:val="StandardWeb"/>
        <w:rPr>
          <w:lang w:val="en-US"/>
        </w:rPr>
      </w:pPr>
      <w:r w:rsidRPr="00E2398F">
        <w:rPr>
          <w:lang w:val="en-US"/>
        </w:rPr>
        <w:t xml:space="preserve">The problem was tackled by JavaScript in a few flavours. Some required you to make changes to your JavaScript, wrapping it in a callback that the library calls in the correct order (eg </w:t>
      </w:r>
      <w:hyperlink r:id="rId18" w:history="1">
        <w:r w:rsidRPr="00E2398F">
          <w:rPr>
            <w:rStyle w:val="Hyperlink"/>
            <w:lang w:val="en-US"/>
          </w:rPr>
          <w:t>RequireJS</w:t>
        </w:r>
      </w:hyperlink>
      <w:r w:rsidRPr="00E2398F">
        <w:rPr>
          <w:lang w:val="en-US"/>
        </w:rPr>
        <w:t xml:space="preserve">). Others would use XHR to download in parallel then </w:t>
      </w:r>
      <w:r w:rsidRPr="00E2398F">
        <w:rPr>
          <w:rStyle w:val="HTMLCode"/>
          <w:lang w:val="en-US"/>
        </w:rPr>
        <w:t>eval()</w:t>
      </w:r>
      <w:r w:rsidRPr="00E2398F">
        <w:rPr>
          <w:lang w:val="en-US"/>
        </w:rPr>
        <w:t xml:space="preserve"> in the correct order, which didn’t work for scripts on another domain unless they had a </w:t>
      </w:r>
      <w:hyperlink r:id="rId19" w:history="1">
        <w:r w:rsidRPr="00E2398F">
          <w:rPr>
            <w:rStyle w:val="Hyperlink"/>
            <w:lang w:val="en-US"/>
          </w:rPr>
          <w:t>CORS header</w:t>
        </w:r>
      </w:hyperlink>
      <w:r w:rsidRPr="00E2398F">
        <w:rPr>
          <w:lang w:val="en-US"/>
        </w:rPr>
        <w:t xml:space="preserve"> and the browser supported it. Some even used super-magic hacks, like </w:t>
      </w:r>
      <w:hyperlink r:id="rId20" w:history="1">
        <w:r w:rsidRPr="00E2398F">
          <w:rPr>
            <w:rStyle w:val="Hyperlink"/>
            <w:lang w:val="en-US"/>
          </w:rPr>
          <w:t>LabJS</w:t>
        </w:r>
      </w:hyperlink>
      <w:r w:rsidRPr="00E2398F">
        <w:rPr>
          <w:lang w:val="en-US"/>
        </w:rPr>
        <w:t>.</w:t>
      </w:r>
    </w:p>
    <w:p w14:paraId="4774ED48" w14:textId="77777777" w:rsidR="00E2398F" w:rsidRPr="00E2398F" w:rsidRDefault="00E2398F" w:rsidP="00E2398F">
      <w:pPr>
        <w:pStyle w:val="StandardWeb"/>
        <w:rPr>
          <w:lang w:val="en-US"/>
        </w:rPr>
      </w:pPr>
      <w:r w:rsidRPr="00E2398F">
        <w:rPr>
          <w:lang w:val="en-US"/>
        </w:rPr>
        <w:t xml:space="preserve">The hacks involved tricking the browser into downloading the resource in a way that would trigger an event on completion, but avoid executing it. In LabJS, the script would be added with an incorrect mime type, eg </w:t>
      </w:r>
      <w:r w:rsidRPr="00E2398F">
        <w:rPr>
          <w:rStyle w:val="HTMLCode"/>
          <w:lang w:val="en-US"/>
        </w:rPr>
        <w:t>&lt;script type="script/cache" src="..."&gt;</w:t>
      </w:r>
      <w:r w:rsidRPr="00E2398F">
        <w:rPr>
          <w:lang w:val="en-US"/>
        </w:rPr>
        <w:t>. Once all scripts had downloaded, they’d be added again with a correct type, hoping the browser would get them straight from the cache and execute them immediately, in order. This depended on convenient but unspecified behaviour and broke when HTML5 declared browsers shouldn’t download scripts with an unrecognised type. Worth noting that LabJS adapted to these changes and now uses a combination of the methods in this article.</w:t>
      </w:r>
    </w:p>
    <w:p w14:paraId="4774ED49" w14:textId="77777777" w:rsidR="00E2398F" w:rsidRPr="00E2398F" w:rsidRDefault="00E2398F" w:rsidP="00E2398F">
      <w:pPr>
        <w:pStyle w:val="StandardWeb"/>
        <w:rPr>
          <w:lang w:val="en-US"/>
        </w:rPr>
      </w:pPr>
      <w:r w:rsidRPr="00E2398F">
        <w:rPr>
          <w:lang w:val="en-US"/>
        </w:rPr>
        <w:t>However, script loaders have a performance problem of their own, you have to wait for the library’s JavaScript to download and parse before any of scripts it manages can begin downloading. Also, how are we going to load the script loader? How are we going to load the script that tells the script loader what to load? Who watches the Watchmen? Why am I naked? These are all difficult questions.</w:t>
      </w:r>
    </w:p>
    <w:p w14:paraId="4774ED4A" w14:textId="77777777" w:rsidR="00E2398F" w:rsidRPr="00E2398F" w:rsidRDefault="00E2398F" w:rsidP="00E2398F">
      <w:pPr>
        <w:pStyle w:val="StandardWeb"/>
        <w:rPr>
          <w:lang w:val="en-US"/>
        </w:rPr>
      </w:pPr>
      <w:r w:rsidRPr="00E2398F">
        <w:rPr>
          <w:lang w:val="en-US"/>
        </w:rPr>
        <w:t>Basically, if you have to download an extra script file before even thinking about downloading other scripts, you've lost the performance battle right there.</w:t>
      </w:r>
    </w:p>
    <w:p w14:paraId="4774ED4B" w14:textId="77777777" w:rsidR="00E2398F" w:rsidRPr="00E2398F" w:rsidRDefault="00E2398F" w:rsidP="00E2398F">
      <w:pPr>
        <w:pStyle w:val="berschrift2"/>
        <w:rPr>
          <w:lang w:val="en-US"/>
        </w:rPr>
      </w:pPr>
      <w:r w:rsidRPr="00E2398F">
        <w:rPr>
          <w:lang w:val="en-US"/>
        </w:rPr>
        <w:lastRenderedPageBreak/>
        <w:t>The DOM to the rescue</w:t>
      </w:r>
    </w:p>
    <w:p w14:paraId="4774ED4C" w14:textId="77777777" w:rsidR="00E2398F" w:rsidRPr="00E2398F" w:rsidRDefault="00E2398F" w:rsidP="00E2398F">
      <w:pPr>
        <w:pStyle w:val="StandardWeb"/>
        <w:rPr>
          <w:lang w:val="en-US"/>
        </w:rPr>
      </w:pPr>
      <w:r w:rsidRPr="00E2398F">
        <w:rPr>
          <w:lang w:val="en-US"/>
        </w:rPr>
        <w:t>The answer is actually in the HTML5 spec, although it’s hidden away at the bottom of the script-loading section.</w:t>
      </w:r>
    </w:p>
    <w:p w14:paraId="4774ED4D" w14:textId="77777777" w:rsidR="00E2398F" w:rsidRPr="00E2398F" w:rsidRDefault="00E2398F" w:rsidP="00E2398F">
      <w:pPr>
        <w:pStyle w:val="StandardWeb"/>
        <w:rPr>
          <w:lang w:val="en-US"/>
        </w:rPr>
      </w:pPr>
      <w:r w:rsidRPr="00E2398F">
        <w:rPr>
          <w:lang w:val="en-US"/>
        </w:rPr>
        <w:t>The async IDL attribute controls whether the element will execute asynchronously or not. If the element's "force-async" flag is set, then, on getting, the async IDL attribute must return true, and on setting, the "force-async" flag must first be unset…</w:t>
      </w:r>
    </w:p>
    <w:p w14:paraId="4774ED4E" w14:textId="77777777" w:rsidR="00E2398F" w:rsidRPr="00E2398F" w:rsidRDefault="00E2398F" w:rsidP="00E2398F">
      <w:pPr>
        <w:pStyle w:val="StandardWeb"/>
        <w:rPr>
          <w:lang w:val="en-US"/>
        </w:rPr>
      </w:pPr>
      <w:r w:rsidRPr="00E2398F">
        <w:rPr>
          <w:lang w:val="en-US"/>
        </w:rPr>
        <w:t>Let’s translate that into “Earthling”:</w:t>
      </w:r>
    </w:p>
    <w:p w14:paraId="4774ED4F" w14:textId="77777777" w:rsidR="00E2398F" w:rsidRPr="00E2398F" w:rsidRDefault="00E2398F" w:rsidP="00E2398F">
      <w:pPr>
        <w:pStyle w:val="HTMLVorformatiert"/>
        <w:rPr>
          <w:rStyle w:val="pln"/>
          <w:lang w:val="en-US"/>
        </w:rPr>
      </w:pPr>
      <w:r w:rsidRPr="00E2398F">
        <w:rPr>
          <w:rStyle w:val="pun"/>
          <w:rFonts w:eastAsiaTheme="majorEastAsia"/>
          <w:lang w:val="en-US"/>
        </w:rPr>
        <w:t>[</w:t>
      </w:r>
    </w:p>
    <w:p w14:paraId="4774ED50"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other-domain.com/1.js'</w:t>
      </w:r>
      <w:r w:rsidRPr="00E2398F">
        <w:rPr>
          <w:rStyle w:val="pun"/>
          <w:rFonts w:eastAsiaTheme="majorEastAsia"/>
          <w:lang w:val="en-US"/>
        </w:rPr>
        <w:t>,</w:t>
      </w:r>
    </w:p>
    <w:p w14:paraId="4774ED51"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2.js'</w:t>
      </w:r>
    </w:p>
    <w:p w14:paraId="4774ED52" w14:textId="77777777" w:rsidR="00E2398F" w:rsidRPr="00E2398F" w:rsidRDefault="00E2398F" w:rsidP="00E2398F">
      <w:pPr>
        <w:pStyle w:val="HTMLVorformatiert"/>
        <w:rPr>
          <w:rStyle w:val="pln"/>
          <w:lang w:val="en-US"/>
        </w:rPr>
      </w:pPr>
      <w:r w:rsidRPr="00E2398F">
        <w:rPr>
          <w:rStyle w:val="pun"/>
          <w:rFonts w:eastAsiaTheme="majorEastAsia"/>
          <w:lang w:val="en-US"/>
        </w:rPr>
        <w:t>].</w:t>
      </w:r>
      <w:r w:rsidRPr="00E2398F">
        <w:rPr>
          <w:rStyle w:val="pln"/>
          <w:lang w:val="en-US"/>
        </w:rPr>
        <w:t>forEach</w:t>
      </w:r>
      <w:r w:rsidRPr="00E2398F">
        <w:rPr>
          <w:rStyle w:val="pun"/>
          <w:rFonts w:eastAsiaTheme="majorEastAsia"/>
          <w:lang w:val="en-US"/>
        </w:rPr>
        <w:t>(</w:t>
      </w:r>
      <w:r w:rsidRPr="00E2398F">
        <w:rPr>
          <w:rStyle w:val="kwd"/>
          <w:lang w:val="en-US"/>
        </w:rPr>
        <w:t>function</w:t>
      </w:r>
      <w:r w:rsidRPr="00E2398F">
        <w:rPr>
          <w:rStyle w:val="pun"/>
          <w:rFonts w:eastAsiaTheme="majorEastAsia"/>
          <w:lang w:val="en-US"/>
        </w:rPr>
        <w:t>(</w:t>
      </w:r>
      <w:r w:rsidRPr="00E2398F">
        <w:rPr>
          <w:rStyle w:val="pln"/>
          <w:lang w:val="en-US"/>
        </w:rPr>
        <w:t>src</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53"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kwd"/>
          <w:lang w:val="en-US"/>
        </w:rPr>
        <w:t>var</w:t>
      </w:r>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document</w:t>
      </w:r>
      <w:r w:rsidRPr="00E2398F">
        <w:rPr>
          <w:rStyle w:val="pun"/>
          <w:rFonts w:eastAsiaTheme="majorEastAsia"/>
          <w:lang w:val="en-US"/>
        </w:rPr>
        <w:t>.</w:t>
      </w:r>
      <w:r w:rsidRPr="00E2398F">
        <w:rPr>
          <w:rStyle w:val="pln"/>
          <w:lang w:val="en-US"/>
        </w:rPr>
        <w:t>createElement</w:t>
      </w:r>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14:paraId="4774ED54" w14:textId="77777777" w:rsidR="00E2398F" w:rsidRPr="00E2398F" w:rsidRDefault="00E2398F" w:rsidP="00E2398F">
      <w:pPr>
        <w:pStyle w:val="HTMLVorformatiert"/>
        <w:rPr>
          <w:rStyle w:val="pln"/>
          <w:lang w:val="en-US"/>
        </w:rPr>
      </w:pPr>
      <w:r w:rsidRPr="00E2398F">
        <w:rPr>
          <w:rStyle w:val="pln"/>
          <w:lang w:val="en-US"/>
        </w:rPr>
        <w:t xml:space="preserve">  script</w:t>
      </w:r>
      <w:r w:rsidRPr="00E2398F">
        <w:rPr>
          <w:rStyle w:val="pun"/>
          <w:rFonts w:eastAsiaTheme="majorEastAsia"/>
          <w:lang w:val="en-US"/>
        </w:rPr>
        <w:t>.</w:t>
      </w:r>
      <w:r w:rsidRPr="00E2398F">
        <w:rPr>
          <w:rStyle w:val="pln"/>
          <w:lang w:val="en-US"/>
        </w:rPr>
        <w:t xml:space="preserve">src </w:t>
      </w:r>
      <w:r w:rsidRPr="00E2398F">
        <w:rPr>
          <w:rStyle w:val="pun"/>
          <w:rFonts w:eastAsiaTheme="majorEastAsia"/>
          <w:lang w:val="en-US"/>
        </w:rPr>
        <w:t>=</w:t>
      </w:r>
      <w:r w:rsidRPr="00E2398F">
        <w:rPr>
          <w:rStyle w:val="pln"/>
          <w:lang w:val="en-US"/>
        </w:rPr>
        <w:t xml:space="preserve"> src</w:t>
      </w:r>
      <w:r w:rsidRPr="00E2398F">
        <w:rPr>
          <w:rStyle w:val="pun"/>
          <w:rFonts w:eastAsiaTheme="majorEastAsia"/>
          <w:lang w:val="en-US"/>
        </w:rPr>
        <w:t>;</w:t>
      </w:r>
    </w:p>
    <w:p w14:paraId="4774ED55" w14:textId="77777777" w:rsidR="00E2398F" w:rsidRPr="00E2398F" w:rsidRDefault="00E2398F" w:rsidP="00E2398F">
      <w:pPr>
        <w:pStyle w:val="HTMLVorformatiert"/>
        <w:rPr>
          <w:rStyle w:val="pln"/>
          <w:lang w:val="en-US"/>
        </w:rPr>
      </w:pPr>
      <w:r w:rsidRPr="00E2398F">
        <w:rPr>
          <w:rStyle w:val="pln"/>
          <w:lang w:val="en-US"/>
        </w:rPr>
        <w:t xml:space="preserve">  document</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r w:rsidRPr="00E2398F">
        <w:rPr>
          <w:rStyle w:val="pun"/>
          <w:rFonts w:eastAsiaTheme="majorEastAsia"/>
          <w:lang w:val="en-US"/>
        </w:rPr>
        <w:t>(</w:t>
      </w:r>
      <w:r w:rsidRPr="00E2398F">
        <w:rPr>
          <w:rStyle w:val="pln"/>
          <w:lang w:val="en-US"/>
        </w:rPr>
        <w:t>script</w:t>
      </w:r>
      <w:r w:rsidRPr="00E2398F">
        <w:rPr>
          <w:rStyle w:val="pun"/>
          <w:rFonts w:eastAsiaTheme="majorEastAsia"/>
          <w:lang w:val="en-US"/>
        </w:rPr>
        <w:t>);</w:t>
      </w:r>
    </w:p>
    <w:p w14:paraId="4774ED56" w14:textId="77777777" w:rsidR="00E2398F" w:rsidRPr="00E2398F" w:rsidRDefault="00E2398F" w:rsidP="00E2398F">
      <w:pPr>
        <w:pStyle w:val="HTMLVorformatiert"/>
        <w:rPr>
          <w:lang w:val="en-US"/>
        </w:rPr>
      </w:pPr>
      <w:r w:rsidRPr="00E2398F">
        <w:rPr>
          <w:rStyle w:val="pun"/>
          <w:rFonts w:eastAsiaTheme="majorEastAsia"/>
          <w:lang w:val="en-US"/>
        </w:rPr>
        <w:t>});</w:t>
      </w:r>
    </w:p>
    <w:p w14:paraId="4774ED57" w14:textId="77777777" w:rsidR="00E2398F" w:rsidRPr="00E2398F" w:rsidRDefault="00E2398F" w:rsidP="00E2398F">
      <w:pPr>
        <w:pStyle w:val="StandardWeb"/>
        <w:rPr>
          <w:lang w:val="en-US"/>
        </w:rPr>
      </w:pPr>
      <w:r w:rsidRPr="00E2398F">
        <w:rPr>
          <w:rStyle w:val="Fett"/>
          <w:rFonts w:eastAsiaTheme="majorEastAsia"/>
          <w:lang w:val="en-US"/>
        </w:rPr>
        <w:t>Scripts that are dynamically created and added to the document are async by default</w:t>
      </w:r>
      <w:r w:rsidRPr="00E2398F">
        <w:rPr>
          <w:lang w:val="en-US"/>
        </w:rPr>
        <w:t>, they don’t block rendering and execute as soon as they download, meaning they could come out in the wrong order. However, we can explicitly mark them as not async:</w:t>
      </w:r>
    </w:p>
    <w:p w14:paraId="4774ED58" w14:textId="77777777" w:rsidR="00E2398F" w:rsidRPr="00E2398F" w:rsidRDefault="00E2398F" w:rsidP="00E2398F">
      <w:pPr>
        <w:pStyle w:val="HTMLVorformatiert"/>
        <w:rPr>
          <w:rStyle w:val="pln"/>
          <w:lang w:val="en-US"/>
        </w:rPr>
      </w:pPr>
      <w:r w:rsidRPr="00E2398F">
        <w:rPr>
          <w:rStyle w:val="pun"/>
          <w:rFonts w:eastAsiaTheme="majorEastAsia"/>
          <w:lang w:val="en-US"/>
        </w:rPr>
        <w:t>[</w:t>
      </w:r>
    </w:p>
    <w:p w14:paraId="4774ED59"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other-domain.com/1.js'</w:t>
      </w:r>
      <w:r w:rsidRPr="00E2398F">
        <w:rPr>
          <w:rStyle w:val="pun"/>
          <w:rFonts w:eastAsiaTheme="majorEastAsia"/>
          <w:lang w:val="en-US"/>
        </w:rPr>
        <w:t>,</w:t>
      </w:r>
    </w:p>
    <w:p w14:paraId="4774ED5A"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2.js'</w:t>
      </w:r>
    </w:p>
    <w:p w14:paraId="4774ED5B" w14:textId="77777777" w:rsidR="00E2398F" w:rsidRPr="00E2398F" w:rsidRDefault="00E2398F" w:rsidP="00E2398F">
      <w:pPr>
        <w:pStyle w:val="HTMLVorformatiert"/>
        <w:rPr>
          <w:rStyle w:val="pln"/>
          <w:lang w:val="en-US"/>
        </w:rPr>
      </w:pPr>
      <w:r w:rsidRPr="00E2398F">
        <w:rPr>
          <w:rStyle w:val="pun"/>
          <w:rFonts w:eastAsiaTheme="majorEastAsia"/>
          <w:lang w:val="en-US"/>
        </w:rPr>
        <w:t>].</w:t>
      </w:r>
      <w:r w:rsidRPr="00E2398F">
        <w:rPr>
          <w:rStyle w:val="pln"/>
          <w:lang w:val="en-US"/>
        </w:rPr>
        <w:t>forEach</w:t>
      </w:r>
      <w:r w:rsidRPr="00E2398F">
        <w:rPr>
          <w:rStyle w:val="pun"/>
          <w:rFonts w:eastAsiaTheme="majorEastAsia"/>
          <w:lang w:val="en-US"/>
        </w:rPr>
        <w:t>(</w:t>
      </w:r>
      <w:r w:rsidRPr="00E2398F">
        <w:rPr>
          <w:rStyle w:val="kwd"/>
          <w:lang w:val="en-US"/>
        </w:rPr>
        <w:t>function</w:t>
      </w:r>
      <w:r w:rsidRPr="00E2398F">
        <w:rPr>
          <w:rStyle w:val="pun"/>
          <w:rFonts w:eastAsiaTheme="majorEastAsia"/>
          <w:lang w:val="en-US"/>
        </w:rPr>
        <w:t>(</w:t>
      </w:r>
      <w:r w:rsidRPr="00E2398F">
        <w:rPr>
          <w:rStyle w:val="pln"/>
          <w:lang w:val="en-US"/>
        </w:rPr>
        <w:t>src</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5C"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kwd"/>
          <w:lang w:val="en-US"/>
        </w:rPr>
        <w:t>var</w:t>
      </w:r>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document</w:t>
      </w:r>
      <w:r w:rsidRPr="00E2398F">
        <w:rPr>
          <w:rStyle w:val="pun"/>
          <w:rFonts w:eastAsiaTheme="majorEastAsia"/>
          <w:lang w:val="en-US"/>
        </w:rPr>
        <w:t>.</w:t>
      </w:r>
      <w:r w:rsidRPr="00E2398F">
        <w:rPr>
          <w:rStyle w:val="pln"/>
          <w:lang w:val="en-US"/>
        </w:rPr>
        <w:t>createElement</w:t>
      </w:r>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14:paraId="4774ED5D" w14:textId="77777777" w:rsidR="00E2398F" w:rsidRPr="00E2398F" w:rsidRDefault="00E2398F" w:rsidP="00E2398F">
      <w:pPr>
        <w:pStyle w:val="HTMLVorformatiert"/>
        <w:rPr>
          <w:rStyle w:val="pln"/>
          <w:lang w:val="en-US"/>
        </w:rPr>
      </w:pPr>
      <w:r w:rsidRPr="00E2398F">
        <w:rPr>
          <w:rStyle w:val="pln"/>
          <w:lang w:val="en-US"/>
        </w:rPr>
        <w:t xml:space="preserve">  script</w:t>
      </w:r>
      <w:r w:rsidRPr="00E2398F">
        <w:rPr>
          <w:rStyle w:val="pun"/>
          <w:rFonts w:eastAsiaTheme="majorEastAsia"/>
          <w:lang w:val="en-US"/>
        </w:rPr>
        <w:t>.</w:t>
      </w:r>
      <w:r w:rsidRPr="00E2398F">
        <w:rPr>
          <w:rStyle w:val="pln"/>
          <w:lang w:val="en-US"/>
        </w:rPr>
        <w:t xml:space="preserve">src </w:t>
      </w:r>
      <w:r w:rsidRPr="00E2398F">
        <w:rPr>
          <w:rStyle w:val="pun"/>
          <w:rFonts w:eastAsiaTheme="majorEastAsia"/>
          <w:lang w:val="en-US"/>
        </w:rPr>
        <w:t>=</w:t>
      </w:r>
      <w:r w:rsidRPr="00E2398F">
        <w:rPr>
          <w:rStyle w:val="pln"/>
          <w:lang w:val="en-US"/>
        </w:rPr>
        <w:t xml:space="preserve"> src</w:t>
      </w:r>
      <w:r w:rsidRPr="00E2398F">
        <w:rPr>
          <w:rStyle w:val="pun"/>
          <w:rFonts w:eastAsiaTheme="majorEastAsia"/>
          <w:lang w:val="en-US"/>
        </w:rPr>
        <w:t>;</w:t>
      </w:r>
    </w:p>
    <w:p w14:paraId="4774ED5E" w14:textId="77777777" w:rsidR="00E2398F" w:rsidRPr="00E2398F" w:rsidRDefault="00E2398F" w:rsidP="00E2398F">
      <w:pPr>
        <w:pStyle w:val="HTMLVorformatiert"/>
        <w:rPr>
          <w:rStyle w:val="pln"/>
          <w:lang w:val="en-US"/>
        </w:rPr>
      </w:pPr>
      <w:r w:rsidRPr="00E2398F">
        <w:rPr>
          <w:rStyle w:val="pln"/>
          <w:lang w:val="en-US"/>
        </w:rPr>
        <w:t xml:space="preserve">  script</w:t>
      </w:r>
      <w:r w:rsidRPr="00E2398F">
        <w:rPr>
          <w:rStyle w:val="pun"/>
          <w:rFonts w:eastAsiaTheme="majorEastAsia"/>
          <w:lang w:val="en-US"/>
        </w:rPr>
        <w:t>.</w:t>
      </w:r>
      <w:r w:rsidRPr="00E2398F">
        <w:rPr>
          <w:rStyle w:val="pln"/>
          <w:lang w:val="en-US"/>
        </w:rPr>
        <w:t xml:space="preserve">async </w:t>
      </w:r>
      <w:r w:rsidRPr="00E2398F">
        <w:rPr>
          <w:rStyle w:val="pun"/>
          <w:rFonts w:eastAsiaTheme="majorEastAsia"/>
          <w:lang w:val="en-US"/>
        </w:rPr>
        <w:t>=</w:t>
      </w:r>
      <w:r w:rsidRPr="00E2398F">
        <w:rPr>
          <w:rStyle w:val="pln"/>
          <w:lang w:val="en-US"/>
        </w:rPr>
        <w:t xml:space="preserve"> </w:t>
      </w:r>
      <w:r w:rsidRPr="00E2398F">
        <w:rPr>
          <w:rStyle w:val="kwd"/>
          <w:lang w:val="en-US"/>
        </w:rPr>
        <w:t>false</w:t>
      </w:r>
      <w:r w:rsidRPr="00E2398F">
        <w:rPr>
          <w:rStyle w:val="pun"/>
          <w:rFonts w:eastAsiaTheme="majorEastAsia"/>
          <w:lang w:val="en-US"/>
        </w:rPr>
        <w:t>;</w:t>
      </w:r>
    </w:p>
    <w:p w14:paraId="4774ED5F" w14:textId="77777777" w:rsidR="00E2398F" w:rsidRPr="00E2398F" w:rsidRDefault="00E2398F" w:rsidP="00E2398F">
      <w:pPr>
        <w:pStyle w:val="HTMLVorformatiert"/>
        <w:rPr>
          <w:rStyle w:val="pln"/>
          <w:lang w:val="en-US"/>
        </w:rPr>
      </w:pPr>
      <w:r w:rsidRPr="00E2398F">
        <w:rPr>
          <w:rStyle w:val="pln"/>
          <w:lang w:val="en-US"/>
        </w:rPr>
        <w:t xml:space="preserve">  document</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r w:rsidRPr="00E2398F">
        <w:rPr>
          <w:rStyle w:val="pun"/>
          <w:rFonts w:eastAsiaTheme="majorEastAsia"/>
          <w:lang w:val="en-US"/>
        </w:rPr>
        <w:t>(</w:t>
      </w:r>
      <w:r w:rsidRPr="00E2398F">
        <w:rPr>
          <w:rStyle w:val="pln"/>
          <w:lang w:val="en-US"/>
        </w:rPr>
        <w:t>script</w:t>
      </w:r>
      <w:r w:rsidRPr="00E2398F">
        <w:rPr>
          <w:rStyle w:val="pun"/>
          <w:rFonts w:eastAsiaTheme="majorEastAsia"/>
          <w:lang w:val="en-US"/>
        </w:rPr>
        <w:t>);</w:t>
      </w:r>
    </w:p>
    <w:p w14:paraId="4774ED60" w14:textId="77777777" w:rsidR="00E2398F" w:rsidRPr="00E2398F" w:rsidRDefault="00E2398F" w:rsidP="00E2398F">
      <w:pPr>
        <w:pStyle w:val="HTMLVorformatiert"/>
        <w:rPr>
          <w:lang w:val="en-US"/>
        </w:rPr>
      </w:pPr>
      <w:r w:rsidRPr="00E2398F">
        <w:rPr>
          <w:rStyle w:val="pun"/>
          <w:rFonts w:eastAsiaTheme="majorEastAsia"/>
          <w:lang w:val="en-US"/>
        </w:rPr>
        <w:t>});</w:t>
      </w:r>
    </w:p>
    <w:p w14:paraId="4774ED61" w14:textId="77777777" w:rsidR="00E2398F" w:rsidRPr="00E2398F" w:rsidRDefault="00E2398F" w:rsidP="00E2398F">
      <w:pPr>
        <w:pStyle w:val="StandardWeb"/>
        <w:rPr>
          <w:lang w:val="en-US"/>
        </w:rPr>
      </w:pPr>
      <w:r w:rsidRPr="00E2398F">
        <w:rPr>
          <w:lang w:val="en-US"/>
        </w:rPr>
        <w:t xml:space="preserve">This gives our scripts a mix of behaviour that can’t be achieved with plain HTML. By being </w:t>
      </w:r>
      <w:r w:rsidRPr="00E2398F">
        <w:rPr>
          <w:rStyle w:val="Hervorhebung"/>
          <w:rFonts w:eastAsiaTheme="majorEastAsia"/>
          <w:lang w:val="en-US"/>
        </w:rPr>
        <w:t>explicitly</w:t>
      </w:r>
      <w:r w:rsidRPr="00E2398F">
        <w:rPr>
          <w:lang w:val="en-US"/>
        </w:rPr>
        <w:t xml:space="preserve"> not async, scripts are added to an execution queue, the same queue they’re added to in our first plain-HTML example. However, by being dynamically created, they’re executed outside of document parsing, so rendering isn’t blocked while they’re downloaded (don’t confuse not-async script loading with sync XHR, which is never a good thing).</w:t>
      </w:r>
    </w:p>
    <w:p w14:paraId="4774ED62" w14:textId="77777777" w:rsidR="00E2398F" w:rsidRPr="00E2398F" w:rsidRDefault="00E2398F" w:rsidP="00E2398F">
      <w:pPr>
        <w:pStyle w:val="StandardWeb"/>
        <w:rPr>
          <w:lang w:val="en-US"/>
        </w:rPr>
      </w:pPr>
      <w:r w:rsidRPr="00E2398F">
        <w:rPr>
          <w:lang w:val="en-US"/>
        </w:rPr>
        <w:t>The script above should be included inline in the head of pages, queueing script downloads as soon as possible without disrupting progressive rendering, and executes as soon as possible in the order you specified. “2.js” is free to download before “1.js”, but it won’t be executed until “1.js” has either successfully downloaded and executed, or fails to do either. Hurrah! async-download but ordered-execution!</w:t>
      </w:r>
    </w:p>
    <w:p w14:paraId="4774ED63" w14:textId="77777777" w:rsidR="00E2398F" w:rsidRPr="00E2398F" w:rsidRDefault="00E2398F" w:rsidP="00E2398F">
      <w:pPr>
        <w:pStyle w:val="StandardWeb"/>
        <w:rPr>
          <w:lang w:val="en-US"/>
        </w:rPr>
      </w:pPr>
      <w:r w:rsidRPr="00E2398F">
        <w:rPr>
          <w:lang w:val="en-US"/>
        </w:rPr>
        <w:t xml:space="preserve">Loading scripts this way is supported by </w:t>
      </w:r>
      <w:hyperlink r:id="rId21" w:anchor="search=async" w:history="1">
        <w:r w:rsidRPr="00E2398F">
          <w:rPr>
            <w:rStyle w:val="Hyperlink"/>
            <w:lang w:val="en-US"/>
          </w:rPr>
          <w:t>everything that supports the async attribute</w:t>
        </w:r>
      </w:hyperlink>
      <w:r w:rsidRPr="00E2398F">
        <w:rPr>
          <w:lang w:val="en-US"/>
        </w:rPr>
        <w:t>, with the exception of Safari 5.0 (5.1 is fine). Additionally, all versions of Firefox and Opera are supported as versions that don’t support the async attribute conveniently execute dynamically-added scripts in the order they’re added to the document anyway.</w:t>
      </w:r>
    </w:p>
    <w:p w14:paraId="4774ED64" w14:textId="77777777" w:rsidR="00E2398F" w:rsidRPr="00E2398F" w:rsidRDefault="00E2398F" w:rsidP="00E2398F">
      <w:pPr>
        <w:pStyle w:val="berschrift2"/>
        <w:rPr>
          <w:lang w:val="en-US"/>
        </w:rPr>
      </w:pPr>
      <w:r w:rsidRPr="00E2398F">
        <w:rPr>
          <w:lang w:val="en-US"/>
        </w:rPr>
        <w:lastRenderedPageBreak/>
        <w:t>That’s the fastest way to load scripts right? Right?</w:t>
      </w:r>
    </w:p>
    <w:p w14:paraId="4774ED65" w14:textId="77777777" w:rsidR="00E2398F" w:rsidRPr="00E2398F" w:rsidRDefault="00E2398F" w:rsidP="00E2398F">
      <w:pPr>
        <w:pStyle w:val="StandardWeb"/>
        <w:rPr>
          <w:lang w:val="en-US"/>
        </w:rPr>
      </w:pPr>
      <w:r w:rsidRPr="00E2398F">
        <w:rPr>
          <w:lang w:val="en-US"/>
        </w:rPr>
        <w:t>Well, if you’re dynamically deciding which scripts to load, yes, otherwise, perhaps not. With the example above the browser has to parse and execute script to discover which scripts to download. This hides your scripts from preload scanners. Browsers use these scanners to discover resources on pages you’re likely to visit next, or discover page resources while the parser is blocked by another resource.</w:t>
      </w:r>
    </w:p>
    <w:p w14:paraId="4774ED66" w14:textId="77777777" w:rsidR="00E2398F" w:rsidRPr="00E2398F" w:rsidRDefault="00E2398F" w:rsidP="00E2398F">
      <w:pPr>
        <w:pStyle w:val="StandardWeb"/>
        <w:rPr>
          <w:lang w:val="en-US"/>
        </w:rPr>
      </w:pPr>
      <w:r w:rsidRPr="00E2398F">
        <w:rPr>
          <w:lang w:val="en-US"/>
        </w:rPr>
        <w:t>We can add discoverability back in by putting this in the head of the document:</w:t>
      </w:r>
    </w:p>
    <w:p w14:paraId="4774ED67" w14:textId="77777777" w:rsidR="00E2398F" w:rsidRPr="00E2398F" w:rsidRDefault="00E2398F" w:rsidP="00E2398F">
      <w:pPr>
        <w:pStyle w:val="HTMLVorformatiert"/>
        <w:rPr>
          <w:rStyle w:val="pln"/>
          <w:lang w:val="en-US"/>
        </w:rPr>
      </w:pPr>
      <w:r w:rsidRPr="00E2398F">
        <w:rPr>
          <w:rStyle w:val="tag"/>
          <w:lang w:val="en-US"/>
        </w:rPr>
        <w:t>&lt;link</w:t>
      </w:r>
      <w:r w:rsidRPr="00E2398F">
        <w:rPr>
          <w:rStyle w:val="pln"/>
          <w:lang w:val="en-US"/>
        </w:rPr>
        <w:t xml:space="preserve"> </w:t>
      </w:r>
      <w:r w:rsidRPr="00E2398F">
        <w:rPr>
          <w:rStyle w:val="atn"/>
          <w:rFonts w:eastAsiaTheme="majorEastAsia"/>
          <w:lang w:val="en-US"/>
        </w:rPr>
        <w:t>rel</w:t>
      </w:r>
      <w:r w:rsidRPr="00E2398F">
        <w:rPr>
          <w:rStyle w:val="pun"/>
          <w:rFonts w:eastAsiaTheme="majorEastAsia"/>
          <w:lang w:val="en-US"/>
        </w:rPr>
        <w:t>=</w:t>
      </w:r>
      <w:r w:rsidRPr="00E2398F">
        <w:rPr>
          <w:rStyle w:val="atv"/>
          <w:rFonts w:eastAsiaTheme="majorEastAsia"/>
          <w:lang w:val="en-US"/>
        </w:rPr>
        <w:t>"subresource"</w:t>
      </w:r>
      <w:r w:rsidRPr="00E2398F">
        <w:rPr>
          <w:rStyle w:val="pln"/>
          <w:lang w:val="en-US"/>
        </w:rPr>
        <w:t xml:space="preserve"> </w:t>
      </w:r>
      <w:r w:rsidRPr="00E2398F">
        <w:rPr>
          <w:rStyle w:val="atn"/>
          <w:rFonts w:eastAsiaTheme="majorEastAsia"/>
          <w:lang w:val="en-US"/>
        </w:rPr>
        <w:t>href</w:t>
      </w:r>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w:t>
      </w:r>
    </w:p>
    <w:p w14:paraId="4774ED68" w14:textId="77777777" w:rsidR="00E2398F" w:rsidRPr="00E2398F" w:rsidRDefault="00E2398F" w:rsidP="00E2398F">
      <w:pPr>
        <w:pStyle w:val="HTMLVorformatiert"/>
        <w:rPr>
          <w:lang w:val="en-US"/>
        </w:rPr>
      </w:pPr>
      <w:r w:rsidRPr="00E2398F">
        <w:rPr>
          <w:rStyle w:val="tag"/>
          <w:lang w:val="en-US"/>
        </w:rPr>
        <w:t>&lt;link</w:t>
      </w:r>
      <w:r w:rsidRPr="00E2398F">
        <w:rPr>
          <w:rStyle w:val="pln"/>
          <w:lang w:val="en-US"/>
        </w:rPr>
        <w:t xml:space="preserve"> </w:t>
      </w:r>
      <w:r w:rsidRPr="00E2398F">
        <w:rPr>
          <w:rStyle w:val="atn"/>
          <w:rFonts w:eastAsiaTheme="majorEastAsia"/>
          <w:lang w:val="en-US"/>
        </w:rPr>
        <w:t>rel</w:t>
      </w:r>
      <w:r w:rsidRPr="00E2398F">
        <w:rPr>
          <w:rStyle w:val="pun"/>
          <w:rFonts w:eastAsiaTheme="majorEastAsia"/>
          <w:lang w:val="en-US"/>
        </w:rPr>
        <w:t>=</w:t>
      </w:r>
      <w:r w:rsidRPr="00E2398F">
        <w:rPr>
          <w:rStyle w:val="atv"/>
          <w:rFonts w:eastAsiaTheme="majorEastAsia"/>
          <w:lang w:val="en-US"/>
        </w:rPr>
        <w:t>"subresource"</w:t>
      </w:r>
      <w:r w:rsidRPr="00E2398F">
        <w:rPr>
          <w:rStyle w:val="pln"/>
          <w:lang w:val="en-US"/>
        </w:rPr>
        <w:t xml:space="preserve"> </w:t>
      </w:r>
      <w:r w:rsidRPr="00E2398F">
        <w:rPr>
          <w:rStyle w:val="atn"/>
          <w:rFonts w:eastAsiaTheme="majorEastAsia"/>
          <w:lang w:val="en-US"/>
        </w:rPr>
        <w:t>href</w:t>
      </w:r>
      <w:r w:rsidRPr="00E2398F">
        <w:rPr>
          <w:rStyle w:val="pun"/>
          <w:rFonts w:eastAsiaTheme="majorEastAsia"/>
          <w:lang w:val="en-US"/>
        </w:rPr>
        <w:t>=</w:t>
      </w:r>
      <w:r w:rsidRPr="00E2398F">
        <w:rPr>
          <w:rStyle w:val="atv"/>
          <w:rFonts w:eastAsiaTheme="majorEastAsia"/>
          <w:lang w:val="en-US"/>
        </w:rPr>
        <w:t>"2.js"</w:t>
      </w:r>
      <w:r w:rsidRPr="00E2398F">
        <w:rPr>
          <w:rStyle w:val="tag"/>
          <w:lang w:val="en-US"/>
        </w:rPr>
        <w:t>&gt;</w:t>
      </w:r>
    </w:p>
    <w:p w14:paraId="4774ED69" w14:textId="77777777" w:rsidR="00E2398F" w:rsidRPr="00E2398F" w:rsidRDefault="00E2398F" w:rsidP="00E2398F">
      <w:pPr>
        <w:pStyle w:val="StandardWeb"/>
        <w:rPr>
          <w:lang w:val="en-US"/>
        </w:rPr>
      </w:pPr>
      <w:r w:rsidRPr="00E2398F">
        <w:rPr>
          <w:lang w:val="en-US"/>
        </w:rPr>
        <w:t xml:space="preserve">This tells the browser the page needs 1.js and 2.js. </w:t>
      </w:r>
      <w:r w:rsidRPr="00E2398F">
        <w:rPr>
          <w:rStyle w:val="HTMLCode"/>
          <w:lang w:val="en-US"/>
        </w:rPr>
        <w:t>link[rel=subresource]</w:t>
      </w:r>
      <w:r w:rsidRPr="00E2398F">
        <w:rPr>
          <w:lang w:val="en-US"/>
        </w:rPr>
        <w:t xml:space="preserve"> is similar to </w:t>
      </w:r>
      <w:r w:rsidRPr="00E2398F">
        <w:rPr>
          <w:rStyle w:val="HTMLCode"/>
          <w:lang w:val="en-US"/>
        </w:rPr>
        <w:t>link[rel=prefetch]</w:t>
      </w:r>
      <w:r w:rsidRPr="00E2398F">
        <w:rPr>
          <w:lang w:val="en-US"/>
        </w:rPr>
        <w:t xml:space="preserve">, but with </w:t>
      </w:r>
      <w:hyperlink r:id="rId22" w:history="1">
        <w:r w:rsidRPr="00E2398F">
          <w:rPr>
            <w:rStyle w:val="Hyperlink"/>
            <w:lang w:val="en-US"/>
          </w:rPr>
          <w:t>different semantics</w:t>
        </w:r>
      </w:hyperlink>
      <w:r w:rsidRPr="00E2398F">
        <w:rPr>
          <w:lang w:val="en-US"/>
        </w:rPr>
        <w:t>. Unfortunately it’s currently only supported in Chrome, and you have to declare which scripts to load twice, once via link elements, and again in your script.</w:t>
      </w:r>
    </w:p>
    <w:p w14:paraId="4774ED6A" w14:textId="77777777" w:rsidR="00E2398F" w:rsidRPr="00E2398F" w:rsidRDefault="00E2398F" w:rsidP="00E2398F">
      <w:pPr>
        <w:pStyle w:val="StandardWeb"/>
        <w:rPr>
          <w:lang w:val="en-US"/>
        </w:rPr>
      </w:pPr>
      <w:r w:rsidRPr="00E2398F">
        <w:rPr>
          <w:rStyle w:val="Fett"/>
          <w:rFonts w:eastAsiaTheme="majorEastAsia"/>
          <w:lang w:val="en-US"/>
        </w:rPr>
        <w:t>Correction:</w:t>
      </w:r>
      <w:r w:rsidRPr="00E2398F">
        <w:rPr>
          <w:lang w:val="en-US"/>
        </w:rPr>
        <w:t xml:space="preserve"> I originally stated these were picked up by the preload scanner, they're not, they're picked up by the regular parser. However, preload scanner </w:t>
      </w:r>
      <w:r w:rsidRPr="00E2398F">
        <w:rPr>
          <w:rStyle w:val="Hervorhebung"/>
          <w:rFonts w:eastAsiaTheme="majorEastAsia"/>
          <w:lang w:val="en-US"/>
        </w:rPr>
        <w:t>could</w:t>
      </w:r>
      <w:r w:rsidRPr="00E2398F">
        <w:rPr>
          <w:lang w:val="en-US"/>
        </w:rPr>
        <w:t xml:space="preserve"> pick these up, it just doesn't yet, whereas scripts included by executable code can never be preloaded. Thanks to </w:t>
      </w:r>
      <w:hyperlink r:id="rId23" w:history="1">
        <w:r w:rsidRPr="00E2398F">
          <w:rPr>
            <w:rStyle w:val="Hyperlink"/>
            <w:lang w:val="en-US"/>
          </w:rPr>
          <w:t>Yoav Weiss</w:t>
        </w:r>
      </w:hyperlink>
      <w:r w:rsidRPr="00E2398F">
        <w:rPr>
          <w:lang w:val="en-US"/>
        </w:rPr>
        <w:t xml:space="preserve"> who corrected me in the comments.</w:t>
      </w:r>
    </w:p>
    <w:p w14:paraId="4774ED6B" w14:textId="77777777" w:rsidR="00E2398F" w:rsidRPr="00E2398F" w:rsidRDefault="00E2398F" w:rsidP="00E2398F">
      <w:pPr>
        <w:pStyle w:val="berschrift2"/>
        <w:rPr>
          <w:lang w:val="en-US"/>
        </w:rPr>
      </w:pPr>
      <w:r w:rsidRPr="00E2398F">
        <w:rPr>
          <w:lang w:val="en-US"/>
        </w:rPr>
        <w:t>I find this article depressing.</w:t>
      </w:r>
    </w:p>
    <w:p w14:paraId="4774ED6C" w14:textId="77777777" w:rsidR="00E2398F" w:rsidRPr="00E2398F" w:rsidRDefault="00E2398F" w:rsidP="00E2398F">
      <w:pPr>
        <w:pStyle w:val="StandardWeb"/>
        <w:rPr>
          <w:lang w:val="en-US"/>
        </w:rPr>
      </w:pPr>
      <w:r w:rsidRPr="00E2398F">
        <w:rPr>
          <w:lang w:val="en-US"/>
        </w:rPr>
        <w:t>The situation is depressing and you should feel depressed. There’s no non-repetitive yet declarative way to download scripts quickly and asynchronously while controlling the execution order.</w:t>
      </w:r>
    </w:p>
    <w:p w14:paraId="4774ED6D" w14:textId="77777777" w:rsidR="00E2398F" w:rsidRPr="00E2398F" w:rsidRDefault="00E2398F" w:rsidP="00E2398F">
      <w:pPr>
        <w:pStyle w:val="StandardWeb"/>
        <w:rPr>
          <w:lang w:val="en-US"/>
        </w:rPr>
      </w:pPr>
      <w:r w:rsidRPr="00E2398F">
        <w:rPr>
          <w:lang w:val="en-US"/>
        </w:rPr>
        <w:t>With HTTP2/SPDY you can reduce the request overhead to the point where delivering scripts in multiple small individually-cacheable files can be the fastest way. Imagine:</w:t>
      </w:r>
    </w:p>
    <w:p w14:paraId="4774ED6E"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dependencies.js"</w:t>
      </w:r>
      <w:r w:rsidRPr="00E2398F">
        <w:rPr>
          <w:rStyle w:val="tag"/>
          <w:lang w:val="en-US"/>
        </w:rPr>
        <w:t>&gt;&lt;/script&gt;</w:t>
      </w:r>
    </w:p>
    <w:p w14:paraId="4774ED6F"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enhancement-1.js"</w:t>
      </w:r>
      <w:r w:rsidRPr="00E2398F">
        <w:rPr>
          <w:rStyle w:val="tag"/>
          <w:lang w:val="en-US"/>
        </w:rPr>
        <w:t>&gt;&lt;/script&gt;</w:t>
      </w:r>
    </w:p>
    <w:p w14:paraId="4774ED70"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enhancement-2.js"</w:t>
      </w:r>
      <w:r w:rsidRPr="00E2398F">
        <w:rPr>
          <w:rStyle w:val="tag"/>
          <w:lang w:val="en-US"/>
        </w:rPr>
        <w:t>&gt;&lt;/script&gt;</w:t>
      </w:r>
    </w:p>
    <w:p w14:paraId="4774ED71"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enhancement-3.js"</w:t>
      </w:r>
      <w:r w:rsidRPr="00E2398F">
        <w:rPr>
          <w:rStyle w:val="tag"/>
          <w:lang w:val="en-US"/>
        </w:rPr>
        <w:t>&gt;&lt;/script&gt;</w:t>
      </w:r>
    </w:p>
    <w:p w14:paraId="4774ED72" w14:textId="77777777" w:rsidR="00E2398F" w:rsidRPr="00E2398F" w:rsidRDefault="00E2398F" w:rsidP="00E2398F">
      <w:pPr>
        <w:pStyle w:val="HTMLVorformatiert"/>
        <w:rPr>
          <w:rStyle w:val="pln"/>
          <w:lang w:val="en-US"/>
        </w:rPr>
      </w:pPr>
      <w:r w:rsidRPr="00E2398F">
        <w:rPr>
          <w:rStyle w:val="pln"/>
          <w:lang w:val="en-US"/>
        </w:rPr>
        <w:t>…</w:t>
      </w:r>
    </w:p>
    <w:p w14:paraId="4774ED73" w14:textId="77777777" w:rsidR="00E2398F" w:rsidRPr="00E2398F" w:rsidRDefault="00E2398F" w:rsidP="00E2398F">
      <w:pPr>
        <w:pStyle w:val="HTMLVorformatiert"/>
        <w:rPr>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enhancement-10.js"</w:t>
      </w:r>
      <w:r w:rsidRPr="00E2398F">
        <w:rPr>
          <w:rStyle w:val="tag"/>
          <w:lang w:val="en-US"/>
        </w:rPr>
        <w:t>&gt;&lt;/script&gt;</w:t>
      </w:r>
    </w:p>
    <w:p w14:paraId="4774ED74" w14:textId="77777777" w:rsidR="00E2398F" w:rsidRPr="00E2398F" w:rsidRDefault="00E2398F" w:rsidP="00E2398F">
      <w:pPr>
        <w:pStyle w:val="StandardWeb"/>
        <w:rPr>
          <w:lang w:val="en-US"/>
        </w:rPr>
      </w:pPr>
      <w:r w:rsidRPr="00E2398F">
        <w:rPr>
          <w:lang w:val="en-US"/>
        </w:rPr>
        <w:t>Each enhancement script deals with a particular page component, but requires utility functions in dependencies.js. Ideally we want to download all asynchronously, then execute the enhancement scripts as soon as possible, in any order, but after dependencies.js. It’s progressive progressive enhancement!</w:t>
      </w:r>
    </w:p>
    <w:p w14:paraId="4774ED75" w14:textId="77777777" w:rsidR="00E2398F" w:rsidRPr="00E2398F" w:rsidRDefault="00E2398F" w:rsidP="00E2398F">
      <w:pPr>
        <w:pStyle w:val="StandardWeb"/>
        <w:rPr>
          <w:lang w:val="en-US"/>
        </w:rPr>
      </w:pPr>
      <w:r w:rsidRPr="00E2398F">
        <w:rPr>
          <w:lang w:val="en-US"/>
        </w:rPr>
        <w:t>Unfortunately there’s no declarative way to achieve this unless the scripts themselves are modified to track the loading state of dependencies.js. Even async=false doesn’t solve this issue, as execution of enhancement-10.js will block on 1-9. In fact, there’s only one browser that makes this possible without hacks…</w:t>
      </w:r>
    </w:p>
    <w:p w14:paraId="4774ED76" w14:textId="77777777" w:rsidR="00E2398F" w:rsidRPr="00E2398F" w:rsidRDefault="00E2398F" w:rsidP="00E2398F">
      <w:pPr>
        <w:pStyle w:val="berschrift2"/>
        <w:rPr>
          <w:lang w:val="en-US"/>
        </w:rPr>
      </w:pPr>
      <w:r w:rsidRPr="00E2398F">
        <w:rPr>
          <w:lang w:val="en-US"/>
        </w:rPr>
        <w:lastRenderedPageBreak/>
        <w:t>IE has an idea!</w:t>
      </w:r>
    </w:p>
    <w:p w14:paraId="4774ED77" w14:textId="77777777" w:rsidR="00E2398F" w:rsidRPr="00E2398F" w:rsidRDefault="00E2398F" w:rsidP="00E2398F">
      <w:pPr>
        <w:pStyle w:val="StandardWeb"/>
        <w:rPr>
          <w:lang w:val="en-US"/>
        </w:rPr>
      </w:pPr>
      <w:r w:rsidRPr="00E2398F">
        <w:rPr>
          <w:lang w:val="en-US"/>
        </w:rPr>
        <w:t>IE loads scripts differently to other browsers.</w:t>
      </w:r>
    </w:p>
    <w:p w14:paraId="4774ED78" w14:textId="77777777" w:rsidR="00E2398F" w:rsidRPr="00E2398F" w:rsidRDefault="00E2398F" w:rsidP="00E2398F">
      <w:pPr>
        <w:pStyle w:val="HTMLVorformatiert"/>
        <w:rPr>
          <w:rStyle w:val="pln"/>
          <w:lang w:val="en-US"/>
        </w:rPr>
      </w:pPr>
      <w:r w:rsidRPr="00E2398F">
        <w:rPr>
          <w:rStyle w:val="kwd"/>
          <w:lang w:val="en-US"/>
        </w:rPr>
        <w:t>var</w:t>
      </w:r>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document</w:t>
      </w:r>
      <w:r w:rsidRPr="00E2398F">
        <w:rPr>
          <w:rStyle w:val="pun"/>
          <w:rFonts w:eastAsiaTheme="majorEastAsia"/>
          <w:lang w:val="en-US"/>
        </w:rPr>
        <w:t>.</w:t>
      </w:r>
      <w:r w:rsidRPr="00E2398F">
        <w:rPr>
          <w:rStyle w:val="pln"/>
          <w:lang w:val="en-US"/>
        </w:rPr>
        <w:t>createElement</w:t>
      </w:r>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14:paraId="4774ED79" w14:textId="77777777" w:rsidR="00E2398F" w:rsidRPr="00E2398F" w:rsidRDefault="00E2398F" w:rsidP="00E2398F">
      <w:pPr>
        <w:pStyle w:val="HTMLVorformatiert"/>
        <w:rPr>
          <w:lang w:val="en-US"/>
        </w:rPr>
      </w:pPr>
      <w:r w:rsidRPr="00E2398F">
        <w:rPr>
          <w:rStyle w:val="pln"/>
          <w:lang w:val="en-US"/>
        </w:rPr>
        <w:t>script</w:t>
      </w:r>
      <w:r w:rsidRPr="00E2398F">
        <w:rPr>
          <w:rStyle w:val="pun"/>
          <w:rFonts w:eastAsiaTheme="majorEastAsia"/>
          <w:lang w:val="en-US"/>
        </w:rPr>
        <w:t>.</w:t>
      </w:r>
      <w:r w:rsidRPr="00E2398F">
        <w:rPr>
          <w:rStyle w:val="pln"/>
          <w:lang w:val="en-US"/>
        </w:rPr>
        <w:t xml:space="preserve">src </w:t>
      </w:r>
      <w:r w:rsidRPr="00E2398F">
        <w:rPr>
          <w:rStyle w:val="pun"/>
          <w:rFonts w:eastAsiaTheme="majorEastAsia"/>
          <w:lang w:val="en-US"/>
        </w:rPr>
        <w:t>=</w:t>
      </w:r>
      <w:r w:rsidRPr="00E2398F">
        <w:rPr>
          <w:rStyle w:val="pln"/>
          <w:lang w:val="en-US"/>
        </w:rPr>
        <w:t xml:space="preserve"> </w:t>
      </w:r>
      <w:r w:rsidRPr="00E2398F">
        <w:rPr>
          <w:rStyle w:val="str"/>
          <w:lang w:val="en-US"/>
        </w:rPr>
        <w:t>'whatever.js'</w:t>
      </w:r>
      <w:r w:rsidRPr="00E2398F">
        <w:rPr>
          <w:rStyle w:val="pun"/>
          <w:rFonts w:eastAsiaTheme="majorEastAsia"/>
          <w:lang w:val="en-US"/>
        </w:rPr>
        <w:t>;</w:t>
      </w:r>
    </w:p>
    <w:p w14:paraId="4774ED7A" w14:textId="77777777" w:rsidR="00E2398F" w:rsidRPr="00E2398F" w:rsidRDefault="00E2398F" w:rsidP="00E2398F">
      <w:pPr>
        <w:pStyle w:val="StandardWeb"/>
        <w:rPr>
          <w:lang w:val="en-US"/>
        </w:rPr>
      </w:pPr>
      <w:r w:rsidRPr="00E2398F">
        <w:rPr>
          <w:lang w:val="en-US"/>
        </w:rPr>
        <w:t>IE starts downloading “whatever.js” now, other browsers don’t start downloading until the script has been added to the document. IE also has an event, “readystatechange”, and property, “readystate”, which tell us the loading progress. This is actually really useful, as it lets us control the loading and executing of scripts independently.</w:t>
      </w:r>
    </w:p>
    <w:p w14:paraId="4774ED7B" w14:textId="77777777" w:rsidR="00E2398F" w:rsidRPr="00E2398F" w:rsidRDefault="00E2398F" w:rsidP="00E2398F">
      <w:pPr>
        <w:pStyle w:val="HTMLVorformatiert"/>
        <w:rPr>
          <w:rStyle w:val="pln"/>
          <w:lang w:val="en-US"/>
        </w:rPr>
      </w:pPr>
      <w:r w:rsidRPr="00E2398F">
        <w:rPr>
          <w:rStyle w:val="kwd"/>
          <w:lang w:val="en-US"/>
        </w:rPr>
        <w:t>var</w:t>
      </w:r>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document</w:t>
      </w:r>
      <w:r w:rsidRPr="00E2398F">
        <w:rPr>
          <w:rStyle w:val="pun"/>
          <w:rFonts w:eastAsiaTheme="majorEastAsia"/>
          <w:lang w:val="en-US"/>
        </w:rPr>
        <w:t>.</w:t>
      </w:r>
      <w:r w:rsidRPr="00E2398F">
        <w:rPr>
          <w:rStyle w:val="pln"/>
          <w:lang w:val="en-US"/>
        </w:rPr>
        <w:t>createElement</w:t>
      </w:r>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14:paraId="4774ED7C" w14:textId="77777777" w:rsidR="00E2398F" w:rsidRPr="00E2398F" w:rsidRDefault="00E2398F" w:rsidP="00E2398F">
      <w:pPr>
        <w:pStyle w:val="HTMLVorformatiert"/>
        <w:rPr>
          <w:rStyle w:val="pln"/>
          <w:lang w:val="en-US"/>
        </w:rPr>
      </w:pPr>
    </w:p>
    <w:p w14:paraId="4774ED7D" w14:textId="77777777" w:rsidR="00E2398F" w:rsidRPr="00E2398F" w:rsidRDefault="00E2398F" w:rsidP="00E2398F">
      <w:pPr>
        <w:pStyle w:val="HTMLVorformatiert"/>
        <w:rPr>
          <w:rStyle w:val="pln"/>
          <w:lang w:val="en-US"/>
        </w:rPr>
      </w:pPr>
      <w:r w:rsidRPr="00E2398F">
        <w:rPr>
          <w:rStyle w:val="pln"/>
          <w:lang w:val="en-US"/>
        </w:rPr>
        <w:t>script</w:t>
      </w:r>
      <w:r w:rsidRPr="00E2398F">
        <w:rPr>
          <w:rStyle w:val="pun"/>
          <w:rFonts w:eastAsiaTheme="majorEastAsia"/>
          <w:lang w:val="en-US"/>
        </w:rPr>
        <w:t>.</w:t>
      </w:r>
      <w:r w:rsidRPr="00E2398F">
        <w:rPr>
          <w:rStyle w:val="pln"/>
          <w:lang w:val="en-US"/>
        </w:rPr>
        <w:t xml:space="preserve">onreadystatechange </w:t>
      </w:r>
      <w:r w:rsidRPr="00E2398F">
        <w:rPr>
          <w:rStyle w:val="pun"/>
          <w:rFonts w:eastAsiaTheme="majorEastAsia"/>
          <w:lang w:val="en-US"/>
        </w:rPr>
        <w:t>=</w:t>
      </w:r>
      <w:r w:rsidRPr="00E2398F">
        <w:rPr>
          <w:rStyle w:val="pln"/>
          <w:lang w:val="en-US"/>
        </w:rPr>
        <w:t xml:space="preserve"> </w:t>
      </w:r>
      <w:r w:rsidRPr="00E2398F">
        <w:rPr>
          <w:rStyle w:val="kwd"/>
          <w:lang w:val="en-US"/>
        </w:rPr>
        <w:t>function</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7E"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kwd"/>
          <w:lang w:val="en-US"/>
        </w:rPr>
        <w:t>if</w:t>
      </w:r>
      <w:r w:rsidRPr="00E2398F">
        <w:rPr>
          <w:rStyle w:val="pln"/>
          <w:lang w:val="en-US"/>
        </w:rPr>
        <w:t xml:space="preserve"> </w:t>
      </w:r>
      <w:r w:rsidRPr="00E2398F">
        <w:rPr>
          <w:rStyle w:val="pun"/>
          <w:rFonts w:eastAsiaTheme="majorEastAsia"/>
          <w:lang w:val="en-US"/>
        </w:rPr>
        <w:t>(</w:t>
      </w:r>
      <w:r w:rsidRPr="00E2398F">
        <w:rPr>
          <w:rStyle w:val="pln"/>
          <w:lang w:val="en-US"/>
        </w:rPr>
        <w:t>script</w:t>
      </w:r>
      <w:r w:rsidRPr="00E2398F">
        <w:rPr>
          <w:rStyle w:val="pun"/>
          <w:rFonts w:eastAsiaTheme="majorEastAsia"/>
          <w:lang w:val="en-US"/>
        </w:rPr>
        <w:t>.</w:t>
      </w:r>
      <w:r w:rsidRPr="00E2398F">
        <w:rPr>
          <w:rStyle w:val="pln"/>
          <w:lang w:val="en-US"/>
        </w:rPr>
        <w:t xml:space="preserve">readyState </w:t>
      </w:r>
      <w:r w:rsidRPr="00E2398F">
        <w:rPr>
          <w:rStyle w:val="pun"/>
          <w:rFonts w:eastAsiaTheme="majorEastAsia"/>
          <w:lang w:val="en-US"/>
        </w:rPr>
        <w:t>==</w:t>
      </w:r>
      <w:r w:rsidRPr="00E2398F">
        <w:rPr>
          <w:rStyle w:val="pln"/>
          <w:lang w:val="en-US"/>
        </w:rPr>
        <w:t xml:space="preserve"> </w:t>
      </w:r>
      <w:r w:rsidRPr="00E2398F">
        <w:rPr>
          <w:rStyle w:val="str"/>
          <w:lang w:val="en-US"/>
        </w:rPr>
        <w:t>'loaded'</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7F"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com"/>
          <w:rFonts w:eastAsiaTheme="majorEastAsia"/>
          <w:lang w:val="en-US"/>
        </w:rPr>
        <w:t>// Our script has download, but hasn't executed.</w:t>
      </w:r>
    </w:p>
    <w:p w14:paraId="4774ED80"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com"/>
          <w:rFonts w:eastAsiaTheme="majorEastAsia"/>
          <w:lang w:val="en-US"/>
        </w:rPr>
        <w:t>// It won't execute until we do:</w:t>
      </w:r>
    </w:p>
    <w:p w14:paraId="4774ED81" w14:textId="77777777" w:rsidR="00E2398F" w:rsidRPr="00E2398F" w:rsidRDefault="00E2398F" w:rsidP="00E2398F">
      <w:pPr>
        <w:pStyle w:val="HTMLVorformatiert"/>
        <w:rPr>
          <w:rStyle w:val="pln"/>
          <w:lang w:val="en-US"/>
        </w:rPr>
      </w:pPr>
      <w:r w:rsidRPr="00E2398F">
        <w:rPr>
          <w:rStyle w:val="pln"/>
          <w:lang w:val="en-US"/>
        </w:rPr>
        <w:t xml:space="preserve">    document</w:t>
      </w:r>
      <w:r w:rsidRPr="00E2398F">
        <w:rPr>
          <w:rStyle w:val="pun"/>
          <w:rFonts w:eastAsiaTheme="majorEastAsia"/>
          <w:lang w:val="en-US"/>
        </w:rPr>
        <w:t>.</w:t>
      </w:r>
      <w:r w:rsidRPr="00E2398F">
        <w:rPr>
          <w:rStyle w:val="pln"/>
          <w:lang w:val="en-US"/>
        </w:rPr>
        <w:t>body</w:t>
      </w:r>
      <w:r w:rsidRPr="00E2398F">
        <w:rPr>
          <w:rStyle w:val="pun"/>
          <w:rFonts w:eastAsiaTheme="majorEastAsia"/>
          <w:lang w:val="en-US"/>
        </w:rPr>
        <w:t>.</w:t>
      </w:r>
      <w:r w:rsidRPr="00E2398F">
        <w:rPr>
          <w:rStyle w:val="pln"/>
          <w:lang w:val="en-US"/>
        </w:rPr>
        <w:t>appendChild</w:t>
      </w:r>
      <w:r w:rsidRPr="00E2398F">
        <w:rPr>
          <w:rStyle w:val="pun"/>
          <w:rFonts w:eastAsiaTheme="majorEastAsia"/>
          <w:lang w:val="en-US"/>
        </w:rPr>
        <w:t>(</w:t>
      </w:r>
      <w:r w:rsidRPr="00E2398F">
        <w:rPr>
          <w:rStyle w:val="pln"/>
          <w:lang w:val="en-US"/>
        </w:rPr>
        <w:t>script</w:t>
      </w:r>
      <w:r w:rsidRPr="00E2398F">
        <w:rPr>
          <w:rStyle w:val="pun"/>
          <w:rFonts w:eastAsiaTheme="majorEastAsia"/>
          <w:lang w:val="en-US"/>
        </w:rPr>
        <w:t>);</w:t>
      </w:r>
    </w:p>
    <w:p w14:paraId="4774ED82"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pun"/>
          <w:rFonts w:eastAsiaTheme="majorEastAsia"/>
          <w:lang w:val="en-US"/>
        </w:rPr>
        <w:t>}</w:t>
      </w:r>
    </w:p>
    <w:p w14:paraId="4774ED83" w14:textId="77777777" w:rsidR="00E2398F" w:rsidRPr="00E2398F" w:rsidRDefault="00E2398F" w:rsidP="00E2398F">
      <w:pPr>
        <w:pStyle w:val="HTMLVorformatiert"/>
        <w:rPr>
          <w:rStyle w:val="pln"/>
          <w:lang w:val="en-US"/>
        </w:rPr>
      </w:pPr>
      <w:r w:rsidRPr="00E2398F">
        <w:rPr>
          <w:rStyle w:val="pun"/>
          <w:rFonts w:eastAsiaTheme="majorEastAsia"/>
          <w:lang w:val="en-US"/>
        </w:rPr>
        <w:t>};</w:t>
      </w:r>
    </w:p>
    <w:p w14:paraId="4774ED84" w14:textId="77777777" w:rsidR="00E2398F" w:rsidRPr="00E2398F" w:rsidRDefault="00E2398F" w:rsidP="00E2398F">
      <w:pPr>
        <w:pStyle w:val="HTMLVorformatiert"/>
        <w:rPr>
          <w:rStyle w:val="pln"/>
          <w:lang w:val="en-US"/>
        </w:rPr>
      </w:pPr>
    </w:p>
    <w:p w14:paraId="4774ED85" w14:textId="77777777" w:rsidR="00E2398F" w:rsidRPr="00E2398F" w:rsidRDefault="00E2398F" w:rsidP="00E2398F">
      <w:pPr>
        <w:pStyle w:val="HTMLVorformatiert"/>
        <w:rPr>
          <w:lang w:val="en-US"/>
        </w:rPr>
      </w:pPr>
      <w:r w:rsidRPr="00E2398F">
        <w:rPr>
          <w:rStyle w:val="pln"/>
          <w:lang w:val="en-US"/>
        </w:rPr>
        <w:t>script</w:t>
      </w:r>
      <w:r w:rsidRPr="00E2398F">
        <w:rPr>
          <w:rStyle w:val="pun"/>
          <w:rFonts w:eastAsiaTheme="majorEastAsia"/>
          <w:lang w:val="en-US"/>
        </w:rPr>
        <w:t>.</w:t>
      </w:r>
      <w:r w:rsidRPr="00E2398F">
        <w:rPr>
          <w:rStyle w:val="pln"/>
          <w:lang w:val="en-US"/>
        </w:rPr>
        <w:t xml:space="preserve">src </w:t>
      </w:r>
      <w:r w:rsidRPr="00E2398F">
        <w:rPr>
          <w:rStyle w:val="pun"/>
          <w:rFonts w:eastAsiaTheme="majorEastAsia"/>
          <w:lang w:val="en-US"/>
        </w:rPr>
        <w:t>=</w:t>
      </w:r>
      <w:r w:rsidRPr="00E2398F">
        <w:rPr>
          <w:rStyle w:val="pln"/>
          <w:lang w:val="en-US"/>
        </w:rPr>
        <w:t xml:space="preserve"> </w:t>
      </w:r>
      <w:r w:rsidRPr="00E2398F">
        <w:rPr>
          <w:rStyle w:val="str"/>
          <w:lang w:val="en-US"/>
        </w:rPr>
        <w:t>'whatever.js'</w:t>
      </w:r>
      <w:r w:rsidRPr="00E2398F">
        <w:rPr>
          <w:rStyle w:val="pun"/>
          <w:rFonts w:eastAsiaTheme="majorEastAsia"/>
          <w:lang w:val="en-US"/>
        </w:rPr>
        <w:t>;</w:t>
      </w:r>
    </w:p>
    <w:p w14:paraId="4774ED86" w14:textId="77777777" w:rsidR="00E2398F" w:rsidRPr="00E2398F" w:rsidRDefault="00E2398F" w:rsidP="00E2398F">
      <w:pPr>
        <w:pStyle w:val="StandardWeb"/>
        <w:rPr>
          <w:lang w:val="en-US"/>
        </w:rPr>
      </w:pPr>
      <w:r w:rsidRPr="00E2398F">
        <w:rPr>
          <w:lang w:val="en-US"/>
        </w:rPr>
        <w:t xml:space="preserve">We can build complex dependency models by choosing when to add scripts into the document. IE has supported this model since version 6. Pretty interesting, but it still suffers from the same preloader discoverability issue as </w:t>
      </w:r>
      <w:r w:rsidRPr="00E2398F">
        <w:rPr>
          <w:rStyle w:val="HTMLCode"/>
          <w:lang w:val="en-US"/>
        </w:rPr>
        <w:t>async=false</w:t>
      </w:r>
      <w:r w:rsidRPr="00E2398F">
        <w:rPr>
          <w:lang w:val="en-US"/>
        </w:rPr>
        <w:t>.</w:t>
      </w:r>
    </w:p>
    <w:p w14:paraId="4774ED87" w14:textId="77777777" w:rsidR="00E2398F" w:rsidRPr="00E2398F" w:rsidRDefault="00E2398F" w:rsidP="00E2398F">
      <w:pPr>
        <w:pStyle w:val="berschrift2"/>
        <w:rPr>
          <w:lang w:val="en-US"/>
        </w:rPr>
      </w:pPr>
      <w:r w:rsidRPr="00E2398F">
        <w:rPr>
          <w:lang w:val="en-US"/>
        </w:rPr>
        <w:t>Enough! How should I load scripts?</w:t>
      </w:r>
    </w:p>
    <w:p w14:paraId="4774ED88" w14:textId="77777777" w:rsidR="00E2398F" w:rsidRPr="00E2398F" w:rsidRDefault="00E2398F" w:rsidP="00E2398F">
      <w:pPr>
        <w:pStyle w:val="StandardWeb"/>
        <w:rPr>
          <w:lang w:val="en-US"/>
        </w:rPr>
      </w:pPr>
      <w:r w:rsidRPr="00E2398F">
        <w:rPr>
          <w:lang w:val="en-US"/>
        </w:rPr>
        <w:t>Ok ok. If you want to load scripts in a way that doesn’t block rendering, doesn’t involve repetition, and has excellent browser support, here’s what I propose:</w:t>
      </w:r>
    </w:p>
    <w:p w14:paraId="4774ED89"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lt;/script&gt;</w:t>
      </w:r>
    </w:p>
    <w:p w14:paraId="4774ED8A" w14:textId="77777777" w:rsidR="00E2398F" w:rsidRPr="00E2398F" w:rsidRDefault="00E2398F" w:rsidP="00E2398F">
      <w:pPr>
        <w:pStyle w:val="HTMLVorformatiert"/>
        <w:rPr>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2.js"</w:t>
      </w:r>
      <w:r w:rsidRPr="00E2398F">
        <w:rPr>
          <w:rStyle w:val="tag"/>
          <w:lang w:val="en-US"/>
        </w:rPr>
        <w:t>&gt;&lt;/script&gt;</w:t>
      </w:r>
    </w:p>
    <w:p w14:paraId="4774ED8B" w14:textId="77777777" w:rsidR="00E2398F" w:rsidRPr="00E2398F" w:rsidRDefault="00E2398F" w:rsidP="00E2398F">
      <w:pPr>
        <w:pStyle w:val="StandardWeb"/>
        <w:rPr>
          <w:lang w:val="en-US"/>
        </w:rPr>
      </w:pPr>
      <w:r w:rsidRPr="00E2398F">
        <w:rPr>
          <w:lang w:val="en-US"/>
        </w:rPr>
        <w:t>That. At the end of the body element. Yes, being a web developer is much like being King Sisyphus (boom! 100 hipster points for Greek mythology reference!). Limitations in HTML and browsers prevent us doing much better.</w:t>
      </w:r>
    </w:p>
    <w:p w14:paraId="4774ED8C" w14:textId="77777777" w:rsidR="00E2398F" w:rsidRPr="00E2398F" w:rsidRDefault="00E2398F" w:rsidP="00E2398F">
      <w:pPr>
        <w:pStyle w:val="StandardWeb"/>
        <w:rPr>
          <w:lang w:val="en-US"/>
        </w:rPr>
      </w:pPr>
      <w:r w:rsidRPr="00E2398F">
        <w:rPr>
          <w:lang w:val="en-US"/>
        </w:rPr>
        <w:t xml:space="preserve">I’m hoping </w:t>
      </w:r>
      <w:hyperlink r:id="rId24" w:history="1">
        <w:r w:rsidRPr="00E2398F">
          <w:rPr>
            <w:rStyle w:val="Hyperlink"/>
            <w:lang w:val="en-US"/>
          </w:rPr>
          <w:t>JavaScript modules</w:t>
        </w:r>
      </w:hyperlink>
      <w:r w:rsidRPr="00E2398F">
        <w:rPr>
          <w:lang w:val="en-US"/>
        </w:rPr>
        <w:t xml:space="preserve"> will save us by providing a declarative non-blocking way to load scripts and give control over execution order, although this requires scripts to be written as modules.</w:t>
      </w:r>
    </w:p>
    <w:p w14:paraId="4774ED8D" w14:textId="77777777" w:rsidR="00E2398F" w:rsidRPr="00E2398F" w:rsidRDefault="00E2398F" w:rsidP="00E2398F">
      <w:pPr>
        <w:pStyle w:val="berschrift2"/>
        <w:rPr>
          <w:lang w:val="en-US"/>
        </w:rPr>
      </w:pPr>
      <w:r w:rsidRPr="00E2398F">
        <w:rPr>
          <w:lang w:val="en-US"/>
        </w:rPr>
        <w:t>Eww, there must be something better we can use now?</w:t>
      </w:r>
    </w:p>
    <w:p w14:paraId="4774ED8E" w14:textId="77777777" w:rsidR="00E2398F" w:rsidRPr="00E2398F" w:rsidRDefault="00E2398F" w:rsidP="00E2398F">
      <w:pPr>
        <w:pStyle w:val="StandardWeb"/>
        <w:rPr>
          <w:lang w:val="en-US"/>
        </w:rPr>
      </w:pPr>
      <w:r w:rsidRPr="00E2398F">
        <w:rPr>
          <w:lang w:val="en-US"/>
        </w:rPr>
        <w:t>Fair enough, for bonus points, if you want to get really aggressive about performance, and don’t mind a bit of complexity and repetition, you can combine a few of the tricks above.</w:t>
      </w:r>
    </w:p>
    <w:p w14:paraId="4774ED8F" w14:textId="77777777" w:rsidR="00E2398F" w:rsidRPr="00E2398F" w:rsidRDefault="00E2398F" w:rsidP="00E2398F">
      <w:pPr>
        <w:pStyle w:val="StandardWeb"/>
        <w:rPr>
          <w:lang w:val="en-US"/>
        </w:rPr>
      </w:pPr>
      <w:r w:rsidRPr="00E2398F">
        <w:rPr>
          <w:lang w:val="en-US"/>
        </w:rPr>
        <w:t>First up, we add the subresource declaration, for preloaders:</w:t>
      </w:r>
    </w:p>
    <w:p w14:paraId="4774ED90" w14:textId="77777777" w:rsidR="00E2398F" w:rsidRPr="00E2398F" w:rsidRDefault="00E2398F" w:rsidP="00E2398F">
      <w:pPr>
        <w:pStyle w:val="HTMLVorformatiert"/>
        <w:rPr>
          <w:rStyle w:val="pln"/>
          <w:lang w:val="en-US"/>
        </w:rPr>
      </w:pPr>
      <w:r w:rsidRPr="00E2398F">
        <w:rPr>
          <w:rStyle w:val="tag"/>
          <w:lang w:val="en-US"/>
        </w:rPr>
        <w:t>&lt;link</w:t>
      </w:r>
      <w:r w:rsidRPr="00E2398F">
        <w:rPr>
          <w:rStyle w:val="pln"/>
          <w:lang w:val="en-US"/>
        </w:rPr>
        <w:t xml:space="preserve"> </w:t>
      </w:r>
      <w:r w:rsidRPr="00E2398F">
        <w:rPr>
          <w:rStyle w:val="atn"/>
          <w:rFonts w:eastAsiaTheme="majorEastAsia"/>
          <w:lang w:val="en-US"/>
        </w:rPr>
        <w:t>rel</w:t>
      </w:r>
      <w:r w:rsidRPr="00E2398F">
        <w:rPr>
          <w:rStyle w:val="pun"/>
          <w:rFonts w:eastAsiaTheme="majorEastAsia"/>
          <w:lang w:val="en-US"/>
        </w:rPr>
        <w:t>=</w:t>
      </w:r>
      <w:r w:rsidRPr="00E2398F">
        <w:rPr>
          <w:rStyle w:val="atv"/>
          <w:rFonts w:eastAsiaTheme="majorEastAsia"/>
          <w:lang w:val="en-US"/>
        </w:rPr>
        <w:t>"subresource"</w:t>
      </w:r>
      <w:r w:rsidRPr="00E2398F">
        <w:rPr>
          <w:rStyle w:val="pln"/>
          <w:lang w:val="en-US"/>
        </w:rPr>
        <w:t xml:space="preserve"> </w:t>
      </w:r>
      <w:r w:rsidRPr="00E2398F">
        <w:rPr>
          <w:rStyle w:val="atn"/>
          <w:rFonts w:eastAsiaTheme="majorEastAsia"/>
          <w:lang w:val="en-US"/>
        </w:rPr>
        <w:t>href</w:t>
      </w:r>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w:t>
      </w:r>
    </w:p>
    <w:p w14:paraId="4774ED91" w14:textId="77777777" w:rsidR="00E2398F" w:rsidRPr="00E2398F" w:rsidRDefault="00E2398F" w:rsidP="00E2398F">
      <w:pPr>
        <w:pStyle w:val="HTMLVorformatiert"/>
        <w:rPr>
          <w:lang w:val="en-US"/>
        </w:rPr>
      </w:pPr>
      <w:r w:rsidRPr="00E2398F">
        <w:rPr>
          <w:rStyle w:val="tag"/>
          <w:lang w:val="en-US"/>
        </w:rPr>
        <w:t>&lt;link</w:t>
      </w:r>
      <w:r w:rsidRPr="00E2398F">
        <w:rPr>
          <w:rStyle w:val="pln"/>
          <w:lang w:val="en-US"/>
        </w:rPr>
        <w:t xml:space="preserve"> </w:t>
      </w:r>
      <w:r w:rsidRPr="00E2398F">
        <w:rPr>
          <w:rStyle w:val="atn"/>
          <w:rFonts w:eastAsiaTheme="majorEastAsia"/>
          <w:lang w:val="en-US"/>
        </w:rPr>
        <w:t>rel</w:t>
      </w:r>
      <w:r w:rsidRPr="00E2398F">
        <w:rPr>
          <w:rStyle w:val="pun"/>
          <w:rFonts w:eastAsiaTheme="majorEastAsia"/>
          <w:lang w:val="en-US"/>
        </w:rPr>
        <w:t>=</w:t>
      </w:r>
      <w:r w:rsidRPr="00E2398F">
        <w:rPr>
          <w:rStyle w:val="atv"/>
          <w:rFonts w:eastAsiaTheme="majorEastAsia"/>
          <w:lang w:val="en-US"/>
        </w:rPr>
        <w:t>"subresource"</w:t>
      </w:r>
      <w:r w:rsidRPr="00E2398F">
        <w:rPr>
          <w:rStyle w:val="pln"/>
          <w:lang w:val="en-US"/>
        </w:rPr>
        <w:t xml:space="preserve"> </w:t>
      </w:r>
      <w:r w:rsidRPr="00E2398F">
        <w:rPr>
          <w:rStyle w:val="atn"/>
          <w:rFonts w:eastAsiaTheme="majorEastAsia"/>
          <w:lang w:val="en-US"/>
        </w:rPr>
        <w:t>href</w:t>
      </w:r>
      <w:r w:rsidRPr="00E2398F">
        <w:rPr>
          <w:rStyle w:val="pun"/>
          <w:rFonts w:eastAsiaTheme="majorEastAsia"/>
          <w:lang w:val="en-US"/>
        </w:rPr>
        <w:t>=</w:t>
      </w:r>
      <w:r w:rsidRPr="00E2398F">
        <w:rPr>
          <w:rStyle w:val="atv"/>
          <w:rFonts w:eastAsiaTheme="majorEastAsia"/>
          <w:lang w:val="en-US"/>
        </w:rPr>
        <w:t>"2.js"</w:t>
      </w:r>
      <w:r w:rsidRPr="00E2398F">
        <w:rPr>
          <w:rStyle w:val="tag"/>
          <w:lang w:val="en-US"/>
        </w:rPr>
        <w:t>&gt;</w:t>
      </w:r>
    </w:p>
    <w:p w14:paraId="4774ED92" w14:textId="77777777" w:rsidR="00E2398F" w:rsidRPr="00E2398F" w:rsidRDefault="00E2398F" w:rsidP="00E2398F">
      <w:pPr>
        <w:pStyle w:val="StandardWeb"/>
        <w:rPr>
          <w:lang w:val="en-US"/>
        </w:rPr>
      </w:pPr>
      <w:r w:rsidRPr="00E2398F">
        <w:rPr>
          <w:lang w:val="en-US"/>
        </w:rPr>
        <w:lastRenderedPageBreak/>
        <w:t xml:space="preserve">Then, inline in the head of the document, we load our scripts with JavaScript, using </w:t>
      </w:r>
      <w:r w:rsidRPr="00E2398F">
        <w:rPr>
          <w:rStyle w:val="HTMLCode"/>
          <w:lang w:val="en-US"/>
        </w:rPr>
        <w:t>async=false</w:t>
      </w:r>
      <w:r w:rsidRPr="00E2398F">
        <w:rPr>
          <w:lang w:val="en-US"/>
        </w:rPr>
        <w:t>, falling back to IE’s readystate-based script loading, falling back to defer.</w:t>
      </w:r>
    </w:p>
    <w:p w14:paraId="4774ED93" w14:textId="77777777" w:rsidR="00E2398F" w:rsidRPr="00E2398F" w:rsidRDefault="00E2398F" w:rsidP="00E2398F">
      <w:pPr>
        <w:pStyle w:val="HTMLVorformatiert"/>
        <w:rPr>
          <w:rStyle w:val="pln"/>
          <w:lang w:val="en-US"/>
        </w:rPr>
      </w:pPr>
      <w:r w:rsidRPr="00E2398F">
        <w:rPr>
          <w:rStyle w:val="kwd"/>
          <w:lang w:val="en-US"/>
        </w:rPr>
        <w:t>var</w:t>
      </w:r>
      <w:r w:rsidRPr="00E2398F">
        <w:rPr>
          <w:rStyle w:val="pln"/>
          <w:lang w:val="en-US"/>
        </w:rPr>
        <w:t xml:space="preserve"> scripts </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94"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1.js'</w:t>
      </w:r>
      <w:r w:rsidRPr="00E2398F">
        <w:rPr>
          <w:rStyle w:val="pun"/>
          <w:rFonts w:eastAsiaTheme="majorEastAsia"/>
          <w:lang w:val="en-US"/>
        </w:rPr>
        <w:t>,</w:t>
      </w:r>
    </w:p>
    <w:p w14:paraId="4774ED95"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2.js'</w:t>
      </w:r>
    </w:p>
    <w:p w14:paraId="4774ED96" w14:textId="77777777" w:rsidR="00E2398F" w:rsidRPr="00E2398F" w:rsidRDefault="00E2398F" w:rsidP="00E2398F">
      <w:pPr>
        <w:pStyle w:val="HTMLVorformatiert"/>
        <w:rPr>
          <w:rStyle w:val="pln"/>
          <w:lang w:val="en-US"/>
        </w:rPr>
      </w:pPr>
      <w:r w:rsidRPr="00E2398F">
        <w:rPr>
          <w:rStyle w:val="pun"/>
          <w:rFonts w:eastAsiaTheme="majorEastAsia"/>
          <w:lang w:val="en-US"/>
        </w:rPr>
        <w:t>];</w:t>
      </w:r>
    </w:p>
    <w:p w14:paraId="4774ED97" w14:textId="77777777" w:rsidR="00E2398F" w:rsidRPr="00E2398F" w:rsidRDefault="00E2398F" w:rsidP="00E2398F">
      <w:pPr>
        <w:pStyle w:val="HTMLVorformatiert"/>
        <w:rPr>
          <w:rStyle w:val="pln"/>
          <w:lang w:val="en-US"/>
        </w:rPr>
      </w:pPr>
      <w:r w:rsidRPr="00E2398F">
        <w:rPr>
          <w:rStyle w:val="kwd"/>
          <w:lang w:val="en-US"/>
        </w:rPr>
        <w:t>var</w:t>
      </w:r>
      <w:r w:rsidRPr="00E2398F">
        <w:rPr>
          <w:rStyle w:val="pln"/>
          <w:lang w:val="en-US"/>
        </w:rPr>
        <w:t xml:space="preserve"> src</w:t>
      </w:r>
      <w:r w:rsidRPr="00E2398F">
        <w:rPr>
          <w:rStyle w:val="pun"/>
          <w:rFonts w:eastAsiaTheme="majorEastAsia"/>
          <w:lang w:val="en-US"/>
        </w:rPr>
        <w:t>;</w:t>
      </w:r>
    </w:p>
    <w:p w14:paraId="4774ED98" w14:textId="77777777" w:rsidR="00E2398F" w:rsidRPr="00E2398F" w:rsidRDefault="00E2398F" w:rsidP="00E2398F">
      <w:pPr>
        <w:pStyle w:val="HTMLVorformatiert"/>
        <w:rPr>
          <w:rStyle w:val="pln"/>
          <w:lang w:val="en-US"/>
        </w:rPr>
      </w:pPr>
      <w:r w:rsidRPr="00E2398F">
        <w:rPr>
          <w:rStyle w:val="kwd"/>
          <w:lang w:val="en-US"/>
        </w:rPr>
        <w:t>var</w:t>
      </w:r>
      <w:r w:rsidRPr="00E2398F">
        <w:rPr>
          <w:rStyle w:val="pln"/>
          <w:lang w:val="en-US"/>
        </w:rPr>
        <w:t xml:space="preserve"> script</w:t>
      </w:r>
      <w:r w:rsidRPr="00E2398F">
        <w:rPr>
          <w:rStyle w:val="pun"/>
          <w:rFonts w:eastAsiaTheme="majorEastAsia"/>
          <w:lang w:val="en-US"/>
        </w:rPr>
        <w:t>;</w:t>
      </w:r>
    </w:p>
    <w:p w14:paraId="4774ED99" w14:textId="77777777" w:rsidR="00E2398F" w:rsidRPr="00E2398F" w:rsidRDefault="00E2398F" w:rsidP="00E2398F">
      <w:pPr>
        <w:pStyle w:val="HTMLVorformatiert"/>
        <w:rPr>
          <w:rStyle w:val="pln"/>
          <w:lang w:val="en-US"/>
        </w:rPr>
      </w:pPr>
      <w:r w:rsidRPr="00E2398F">
        <w:rPr>
          <w:rStyle w:val="kwd"/>
          <w:lang w:val="en-US"/>
        </w:rPr>
        <w:t>var</w:t>
      </w:r>
      <w:r w:rsidRPr="00E2398F">
        <w:rPr>
          <w:rStyle w:val="pln"/>
          <w:lang w:val="en-US"/>
        </w:rPr>
        <w:t xml:space="preserve"> pendingScripts </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9A" w14:textId="77777777" w:rsidR="00E2398F" w:rsidRPr="00E2398F" w:rsidRDefault="00E2398F" w:rsidP="00E2398F">
      <w:pPr>
        <w:pStyle w:val="HTMLVorformatiert"/>
        <w:rPr>
          <w:rStyle w:val="pln"/>
          <w:lang w:val="en-US"/>
        </w:rPr>
      </w:pPr>
      <w:r w:rsidRPr="00E2398F">
        <w:rPr>
          <w:rStyle w:val="kwd"/>
          <w:lang w:val="en-US"/>
        </w:rPr>
        <w:t>var</w:t>
      </w:r>
      <w:r w:rsidRPr="00E2398F">
        <w:rPr>
          <w:rStyle w:val="pln"/>
          <w:lang w:val="en-US"/>
        </w:rPr>
        <w:t xml:space="preserve"> firstScript </w:t>
      </w:r>
      <w:r w:rsidRPr="00E2398F">
        <w:rPr>
          <w:rStyle w:val="pun"/>
          <w:rFonts w:eastAsiaTheme="majorEastAsia"/>
          <w:lang w:val="en-US"/>
        </w:rPr>
        <w:t>=</w:t>
      </w:r>
      <w:r w:rsidRPr="00E2398F">
        <w:rPr>
          <w:rStyle w:val="pln"/>
          <w:lang w:val="en-US"/>
        </w:rPr>
        <w:t xml:space="preserve"> document</w:t>
      </w:r>
      <w:r w:rsidRPr="00E2398F">
        <w:rPr>
          <w:rStyle w:val="pun"/>
          <w:rFonts w:eastAsiaTheme="majorEastAsia"/>
          <w:lang w:val="en-US"/>
        </w:rPr>
        <w:t>.</w:t>
      </w:r>
      <w:r w:rsidRPr="00E2398F">
        <w:rPr>
          <w:rStyle w:val="pln"/>
          <w:lang w:val="en-US"/>
        </w:rPr>
        <w:t>scripts</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p>
    <w:p w14:paraId="4774ED9B" w14:textId="77777777" w:rsidR="00E2398F" w:rsidRPr="00E2398F" w:rsidRDefault="00E2398F" w:rsidP="00E2398F">
      <w:pPr>
        <w:pStyle w:val="HTMLVorformatiert"/>
        <w:rPr>
          <w:rStyle w:val="pln"/>
          <w:lang w:val="en-US"/>
        </w:rPr>
      </w:pPr>
    </w:p>
    <w:p w14:paraId="4774ED9C" w14:textId="77777777" w:rsidR="00E2398F" w:rsidRPr="00E2398F" w:rsidRDefault="00E2398F" w:rsidP="00E2398F">
      <w:pPr>
        <w:pStyle w:val="HTMLVorformatiert"/>
        <w:rPr>
          <w:rStyle w:val="pln"/>
          <w:lang w:val="en-US"/>
        </w:rPr>
      </w:pPr>
      <w:r w:rsidRPr="00E2398F">
        <w:rPr>
          <w:rStyle w:val="com"/>
          <w:rFonts w:eastAsiaTheme="majorEastAsia"/>
          <w:lang w:val="en-US"/>
        </w:rPr>
        <w:t>// Watch scripts load in IE</w:t>
      </w:r>
    </w:p>
    <w:p w14:paraId="4774ED9D" w14:textId="77777777" w:rsidR="00E2398F" w:rsidRPr="00E2398F" w:rsidRDefault="00E2398F" w:rsidP="00E2398F">
      <w:pPr>
        <w:pStyle w:val="HTMLVorformatiert"/>
        <w:rPr>
          <w:rStyle w:val="pln"/>
          <w:lang w:val="en-US"/>
        </w:rPr>
      </w:pPr>
      <w:r w:rsidRPr="00E2398F">
        <w:rPr>
          <w:rStyle w:val="kwd"/>
          <w:lang w:val="en-US"/>
        </w:rPr>
        <w:t>function</w:t>
      </w:r>
      <w:r w:rsidRPr="00E2398F">
        <w:rPr>
          <w:rStyle w:val="pln"/>
          <w:lang w:val="en-US"/>
        </w:rPr>
        <w:t xml:space="preserve"> stateChange</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9E"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com"/>
          <w:rFonts w:eastAsiaTheme="majorEastAsia"/>
          <w:lang w:val="en-US"/>
        </w:rPr>
        <w:t>// Execute as many scripts in order as we can</w:t>
      </w:r>
    </w:p>
    <w:p w14:paraId="4774ED9F"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kwd"/>
          <w:lang w:val="en-US"/>
        </w:rPr>
        <w:t>var</w:t>
      </w:r>
      <w:r w:rsidRPr="00E2398F">
        <w:rPr>
          <w:rStyle w:val="pln"/>
          <w:lang w:val="en-US"/>
        </w:rPr>
        <w:t xml:space="preserve"> pendingScript</w:t>
      </w:r>
      <w:r w:rsidRPr="00E2398F">
        <w:rPr>
          <w:rStyle w:val="pun"/>
          <w:rFonts w:eastAsiaTheme="majorEastAsia"/>
          <w:lang w:val="en-US"/>
        </w:rPr>
        <w:t>;</w:t>
      </w:r>
    </w:p>
    <w:p w14:paraId="4774EDA0"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kwd"/>
          <w:lang w:val="en-US"/>
        </w:rPr>
        <w:t>while</w:t>
      </w:r>
      <w:r w:rsidRPr="00E2398F">
        <w:rPr>
          <w:rStyle w:val="pln"/>
          <w:lang w:val="en-US"/>
        </w:rPr>
        <w:t xml:space="preserve"> </w:t>
      </w:r>
      <w:r w:rsidRPr="00E2398F">
        <w:rPr>
          <w:rStyle w:val="pun"/>
          <w:rFonts w:eastAsiaTheme="majorEastAsia"/>
          <w:lang w:val="en-US"/>
        </w:rPr>
        <w:t>(</w:t>
      </w:r>
      <w:r w:rsidRPr="00E2398F">
        <w:rPr>
          <w:rStyle w:val="pln"/>
          <w:lang w:val="en-US"/>
        </w:rPr>
        <w:t>pendingScripts</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amp;&amp;</w:t>
      </w:r>
      <w:r w:rsidRPr="00E2398F">
        <w:rPr>
          <w:rStyle w:val="pln"/>
          <w:lang w:val="en-US"/>
        </w:rPr>
        <w:t xml:space="preserve"> pendingScripts</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r w:rsidRPr="00E2398F">
        <w:rPr>
          <w:rStyle w:val="pln"/>
          <w:lang w:val="en-US"/>
        </w:rPr>
        <w:t xml:space="preserve">readyState </w:t>
      </w:r>
      <w:r w:rsidRPr="00E2398F">
        <w:rPr>
          <w:rStyle w:val="pun"/>
          <w:rFonts w:eastAsiaTheme="majorEastAsia"/>
          <w:lang w:val="en-US"/>
        </w:rPr>
        <w:t>==</w:t>
      </w:r>
      <w:r w:rsidRPr="00E2398F">
        <w:rPr>
          <w:rStyle w:val="pln"/>
          <w:lang w:val="en-US"/>
        </w:rPr>
        <w:t xml:space="preserve"> </w:t>
      </w:r>
      <w:r w:rsidRPr="00E2398F">
        <w:rPr>
          <w:rStyle w:val="str"/>
          <w:lang w:val="en-US"/>
        </w:rPr>
        <w:t>'loaded'</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A1" w14:textId="77777777" w:rsidR="00E2398F" w:rsidRPr="00E2398F" w:rsidRDefault="00E2398F" w:rsidP="00E2398F">
      <w:pPr>
        <w:pStyle w:val="HTMLVorformatiert"/>
        <w:rPr>
          <w:rStyle w:val="pln"/>
          <w:lang w:val="en-US"/>
        </w:rPr>
      </w:pPr>
      <w:r w:rsidRPr="00E2398F">
        <w:rPr>
          <w:rStyle w:val="pln"/>
          <w:lang w:val="en-US"/>
        </w:rPr>
        <w:t xml:space="preserve">    pendingScript </w:t>
      </w:r>
      <w:r w:rsidRPr="00E2398F">
        <w:rPr>
          <w:rStyle w:val="pun"/>
          <w:rFonts w:eastAsiaTheme="majorEastAsia"/>
          <w:lang w:val="en-US"/>
        </w:rPr>
        <w:t>=</w:t>
      </w:r>
      <w:r w:rsidRPr="00E2398F">
        <w:rPr>
          <w:rStyle w:val="pln"/>
          <w:lang w:val="en-US"/>
        </w:rPr>
        <w:t xml:space="preserve"> pendingScripts</w:t>
      </w:r>
      <w:r w:rsidRPr="00E2398F">
        <w:rPr>
          <w:rStyle w:val="pun"/>
          <w:rFonts w:eastAsiaTheme="majorEastAsia"/>
          <w:lang w:val="en-US"/>
        </w:rPr>
        <w:t>.</w:t>
      </w:r>
      <w:r w:rsidRPr="00E2398F">
        <w:rPr>
          <w:rStyle w:val="pln"/>
          <w:lang w:val="en-US"/>
        </w:rPr>
        <w:t>shift</w:t>
      </w:r>
      <w:r w:rsidRPr="00E2398F">
        <w:rPr>
          <w:rStyle w:val="pun"/>
          <w:rFonts w:eastAsiaTheme="majorEastAsia"/>
          <w:lang w:val="en-US"/>
        </w:rPr>
        <w:t>();</w:t>
      </w:r>
    </w:p>
    <w:p w14:paraId="4774EDA2"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com"/>
          <w:rFonts w:eastAsiaTheme="majorEastAsia"/>
          <w:lang w:val="en-US"/>
        </w:rPr>
        <w:t>// avoid future loading events from this script (eg, if src changes)</w:t>
      </w:r>
    </w:p>
    <w:p w14:paraId="4774EDA3" w14:textId="77777777" w:rsidR="00E2398F" w:rsidRPr="00E2398F" w:rsidRDefault="00E2398F" w:rsidP="00E2398F">
      <w:pPr>
        <w:pStyle w:val="HTMLVorformatiert"/>
        <w:rPr>
          <w:rStyle w:val="pln"/>
          <w:lang w:val="en-US"/>
        </w:rPr>
      </w:pPr>
      <w:r w:rsidRPr="00E2398F">
        <w:rPr>
          <w:rStyle w:val="pln"/>
          <w:lang w:val="en-US"/>
        </w:rPr>
        <w:t xml:space="preserve">    pendingScript</w:t>
      </w:r>
      <w:r w:rsidRPr="00E2398F">
        <w:rPr>
          <w:rStyle w:val="pun"/>
          <w:rFonts w:eastAsiaTheme="majorEastAsia"/>
          <w:lang w:val="en-US"/>
        </w:rPr>
        <w:t>.</w:t>
      </w:r>
      <w:r w:rsidRPr="00E2398F">
        <w:rPr>
          <w:rStyle w:val="pln"/>
          <w:lang w:val="en-US"/>
        </w:rPr>
        <w:t xml:space="preserve">onreadystatechange </w:t>
      </w:r>
      <w:r w:rsidRPr="00E2398F">
        <w:rPr>
          <w:rStyle w:val="pun"/>
          <w:rFonts w:eastAsiaTheme="majorEastAsia"/>
          <w:lang w:val="en-US"/>
        </w:rPr>
        <w:t>=</w:t>
      </w:r>
      <w:r w:rsidRPr="00E2398F">
        <w:rPr>
          <w:rStyle w:val="pln"/>
          <w:lang w:val="en-US"/>
        </w:rPr>
        <w:t xml:space="preserve"> </w:t>
      </w:r>
      <w:r w:rsidRPr="00E2398F">
        <w:rPr>
          <w:rStyle w:val="kwd"/>
          <w:lang w:val="en-US"/>
        </w:rPr>
        <w:t>null</w:t>
      </w:r>
      <w:r w:rsidRPr="00E2398F">
        <w:rPr>
          <w:rStyle w:val="pun"/>
          <w:rFonts w:eastAsiaTheme="majorEastAsia"/>
          <w:lang w:val="en-US"/>
        </w:rPr>
        <w:t>;</w:t>
      </w:r>
    </w:p>
    <w:p w14:paraId="4774EDA4"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com"/>
          <w:rFonts w:eastAsiaTheme="majorEastAsia"/>
          <w:lang w:val="en-US"/>
        </w:rPr>
        <w:t>// can't just appendChild, old IE bug if element isn't closed</w:t>
      </w:r>
    </w:p>
    <w:p w14:paraId="4774EDA5" w14:textId="77777777" w:rsidR="00E2398F" w:rsidRPr="00E2398F" w:rsidRDefault="00E2398F" w:rsidP="00E2398F">
      <w:pPr>
        <w:pStyle w:val="HTMLVorformatiert"/>
        <w:rPr>
          <w:rStyle w:val="pln"/>
          <w:lang w:val="en-US"/>
        </w:rPr>
      </w:pPr>
      <w:r w:rsidRPr="00E2398F">
        <w:rPr>
          <w:rStyle w:val="pln"/>
          <w:lang w:val="en-US"/>
        </w:rPr>
        <w:t xml:space="preserve">    firstScript</w:t>
      </w:r>
      <w:r w:rsidRPr="00E2398F">
        <w:rPr>
          <w:rStyle w:val="pun"/>
          <w:rFonts w:eastAsiaTheme="majorEastAsia"/>
          <w:lang w:val="en-US"/>
        </w:rPr>
        <w:t>.</w:t>
      </w:r>
      <w:r w:rsidRPr="00E2398F">
        <w:rPr>
          <w:rStyle w:val="pln"/>
          <w:lang w:val="en-US"/>
        </w:rPr>
        <w:t>parentNode</w:t>
      </w:r>
      <w:r w:rsidRPr="00E2398F">
        <w:rPr>
          <w:rStyle w:val="pun"/>
          <w:rFonts w:eastAsiaTheme="majorEastAsia"/>
          <w:lang w:val="en-US"/>
        </w:rPr>
        <w:t>.</w:t>
      </w:r>
      <w:r w:rsidRPr="00E2398F">
        <w:rPr>
          <w:rStyle w:val="pln"/>
          <w:lang w:val="en-US"/>
        </w:rPr>
        <w:t>insertBefore</w:t>
      </w:r>
      <w:r w:rsidRPr="00E2398F">
        <w:rPr>
          <w:rStyle w:val="pun"/>
          <w:rFonts w:eastAsiaTheme="majorEastAsia"/>
          <w:lang w:val="en-US"/>
        </w:rPr>
        <w:t>(</w:t>
      </w:r>
      <w:r w:rsidRPr="00E2398F">
        <w:rPr>
          <w:rStyle w:val="pln"/>
          <w:lang w:val="en-US"/>
        </w:rPr>
        <w:t>pendingScript</w:t>
      </w:r>
      <w:r w:rsidRPr="00E2398F">
        <w:rPr>
          <w:rStyle w:val="pun"/>
          <w:rFonts w:eastAsiaTheme="majorEastAsia"/>
          <w:lang w:val="en-US"/>
        </w:rPr>
        <w:t>,</w:t>
      </w:r>
      <w:r w:rsidRPr="00E2398F">
        <w:rPr>
          <w:rStyle w:val="pln"/>
          <w:lang w:val="en-US"/>
        </w:rPr>
        <w:t xml:space="preserve"> firstScript</w:t>
      </w:r>
      <w:r w:rsidRPr="00E2398F">
        <w:rPr>
          <w:rStyle w:val="pun"/>
          <w:rFonts w:eastAsiaTheme="majorEastAsia"/>
          <w:lang w:val="en-US"/>
        </w:rPr>
        <w:t>);</w:t>
      </w:r>
    </w:p>
    <w:p w14:paraId="4774EDA6"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pun"/>
          <w:rFonts w:eastAsiaTheme="majorEastAsia"/>
          <w:lang w:val="en-US"/>
        </w:rPr>
        <w:t>}</w:t>
      </w:r>
    </w:p>
    <w:p w14:paraId="4774EDA7" w14:textId="77777777" w:rsidR="00E2398F" w:rsidRPr="00E2398F" w:rsidRDefault="00E2398F" w:rsidP="00E2398F">
      <w:pPr>
        <w:pStyle w:val="HTMLVorformatiert"/>
        <w:rPr>
          <w:rStyle w:val="pln"/>
          <w:lang w:val="en-US"/>
        </w:rPr>
      </w:pPr>
      <w:r w:rsidRPr="00E2398F">
        <w:rPr>
          <w:rStyle w:val="pun"/>
          <w:rFonts w:eastAsiaTheme="majorEastAsia"/>
          <w:lang w:val="en-US"/>
        </w:rPr>
        <w:t>}</w:t>
      </w:r>
    </w:p>
    <w:p w14:paraId="4774EDA8" w14:textId="77777777" w:rsidR="00E2398F" w:rsidRPr="00E2398F" w:rsidRDefault="00E2398F" w:rsidP="00E2398F">
      <w:pPr>
        <w:pStyle w:val="HTMLVorformatiert"/>
        <w:rPr>
          <w:rStyle w:val="pln"/>
          <w:lang w:val="en-US"/>
        </w:rPr>
      </w:pPr>
    </w:p>
    <w:p w14:paraId="4774EDA9" w14:textId="77777777" w:rsidR="00E2398F" w:rsidRPr="00E2398F" w:rsidRDefault="00E2398F" w:rsidP="00E2398F">
      <w:pPr>
        <w:pStyle w:val="HTMLVorformatiert"/>
        <w:rPr>
          <w:rStyle w:val="pln"/>
          <w:lang w:val="en-US"/>
        </w:rPr>
      </w:pPr>
      <w:r w:rsidRPr="00E2398F">
        <w:rPr>
          <w:rStyle w:val="com"/>
          <w:rFonts w:eastAsiaTheme="majorEastAsia"/>
          <w:lang w:val="en-US"/>
        </w:rPr>
        <w:t>// loop through our script urls</w:t>
      </w:r>
    </w:p>
    <w:p w14:paraId="4774EDAA" w14:textId="77777777" w:rsidR="00E2398F" w:rsidRPr="00E2398F" w:rsidRDefault="00E2398F" w:rsidP="00E2398F">
      <w:pPr>
        <w:pStyle w:val="HTMLVorformatiert"/>
        <w:rPr>
          <w:rStyle w:val="pln"/>
          <w:lang w:val="en-US"/>
        </w:rPr>
      </w:pPr>
      <w:r w:rsidRPr="00E2398F">
        <w:rPr>
          <w:rStyle w:val="kwd"/>
          <w:lang w:val="en-US"/>
        </w:rPr>
        <w:t>while</w:t>
      </w:r>
      <w:r w:rsidRPr="00E2398F">
        <w:rPr>
          <w:rStyle w:val="pln"/>
          <w:lang w:val="en-US"/>
        </w:rPr>
        <w:t xml:space="preserve"> </w:t>
      </w:r>
      <w:r w:rsidRPr="00E2398F">
        <w:rPr>
          <w:rStyle w:val="pun"/>
          <w:rFonts w:eastAsiaTheme="majorEastAsia"/>
          <w:lang w:val="en-US"/>
        </w:rPr>
        <w:t>(</w:t>
      </w:r>
      <w:r w:rsidRPr="00E2398F">
        <w:rPr>
          <w:rStyle w:val="pln"/>
          <w:lang w:val="en-US"/>
        </w:rPr>
        <w:t xml:space="preserve">src </w:t>
      </w:r>
      <w:r w:rsidRPr="00E2398F">
        <w:rPr>
          <w:rStyle w:val="pun"/>
          <w:rFonts w:eastAsiaTheme="majorEastAsia"/>
          <w:lang w:val="en-US"/>
        </w:rPr>
        <w:t>=</w:t>
      </w:r>
      <w:r w:rsidRPr="00E2398F">
        <w:rPr>
          <w:rStyle w:val="pln"/>
          <w:lang w:val="en-US"/>
        </w:rPr>
        <w:t xml:space="preserve"> scripts</w:t>
      </w:r>
      <w:r w:rsidRPr="00E2398F">
        <w:rPr>
          <w:rStyle w:val="pun"/>
          <w:rFonts w:eastAsiaTheme="majorEastAsia"/>
          <w:lang w:val="en-US"/>
        </w:rPr>
        <w:t>.</w:t>
      </w:r>
      <w:r w:rsidRPr="00E2398F">
        <w:rPr>
          <w:rStyle w:val="pln"/>
          <w:lang w:val="en-US"/>
        </w:rPr>
        <w:t>shift</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AB"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kwd"/>
          <w:lang w:val="en-US"/>
        </w:rPr>
        <w:t>if</w:t>
      </w:r>
      <w:r w:rsidRPr="00E2398F">
        <w:rPr>
          <w:rStyle w:val="pln"/>
          <w:lang w:val="en-US"/>
        </w:rPr>
        <w:t xml:space="preserve"> </w:t>
      </w:r>
      <w:r w:rsidRPr="00E2398F">
        <w:rPr>
          <w:rStyle w:val="pun"/>
          <w:rFonts w:eastAsiaTheme="majorEastAsia"/>
          <w:lang w:val="en-US"/>
        </w:rPr>
        <w:t>(</w:t>
      </w:r>
      <w:r w:rsidRPr="00E2398F">
        <w:rPr>
          <w:rStyle w:val="str"/>
          <w:lang w:val="en-US"/>
        </w:rPr>
        <w:t>'async'</w:t>
      </w:r>
      <w:r w:rsidRPr="00E2398F">
        <w:rPr>
          <w:rStyle w:val="pln"/>
          <w:lang w:val="en-US"/>
        </w:rPr>
        <w:t xml:space="preserve"> </w:t>
      </w:r>
      <w:r w:rsidRPr="00E2398F">
        <w:rPr>
          <w:rStyle w:val="kwd"/>
          <w:lang w:val="en-US"/>
        </w:rPr>
        <w:t>in</w:t>
      </w:r>
      <w:r w:rsidRPr="00E2398F">
        <w:rPr>
          <w:rStyle w:val="pln"/>
          <w:lang w:val="en-US"/>
        </w:rPr>
        <w:t xml:space="preserve"> firstScript</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com"/>
          <w:rFonts w:eastAsiaTheme="majorEastAsia"/>
          <w:lang w:val="en-US"/>
        </w:rPr>
        <w:t>// modern browsers</w:t>
      </w:r>
    </w:p>
    <w:p w14:paraId="4774EDAC" w14:textId="77777777" w:rsidR="00E2398F" w:rsidRPr="00E2398F" w:rsidRDefault="00E2398F" w:rsidP="00E2398F">
      <w:pPr>
        <w:pStyle w:val="HTMLVorformatiert"/>
        <w:rPr>
          <w:rStyle w:val="pln"/>
          <w:lang w:val="en-US"/>
        </w:rPr>
      </w:pPr>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document</w:t>
      </w:r>
      <w:r w:rsidRPr="00E2398F">
        <w:rPr>
          <w:rStyle w:val="pun"/>
          <w:rFonts w:eastAsiaTheme="majorEastAsia"/>
          <w:lang w:val="en-US"/>
        </w:rPr>
        <w:t>.</w:t>
      </w:r>
      <w:r w:rsidRPr="00E2398F">
        <w:rPr>
          <w:rStyle w:val="pln"/>
          <w:lang w:val="en-US"/>
        </w:rPr>
        <w:t>createElement</w:t>
      </w:r>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14:paraId="4774EDAD" w14:textId="77777777" w:rsidR="00E2398F" w:rsidRPr="00E2398F" w:rsidRDefault="00E2398F" w:rsidP="00E2398F">
      <w:pPr>
        <w:pStyle w:val="HTMLVorformatiert"/>
        <w:rPr>
          <w:rStyle w:val="pln"/>
          <w:lang w:val="en-US"/>
        </w:rPr>
      </w:pPr>
      <w:r w:rsidRPr="00E2398F">
        <w:rPr>
          <w:rStyle w:val="pln"/>
          <w:lang w:val="en-US"/>
        </w:rPr>
        <w:t xml:space="preserve">    script</w:t>
      </w:r>
      <w:r w:rsidRPr="00E2398F">
        <w:rPr>
          <w:rStyle w:val="pun"/>
          <w:rFonts w:eastAsiaTheme="majorEastAsia"/>
          <w:lang w:val="en-US"/>
        </w:rPr>
        <w:t>.</w:t>
      </w:r>
      <w:r w:rsidRPr="00E2398F">
        <w:rPr>
          <w:rStyle w:val="pln"/>
          <w:lang w:val="en-US"/>
        </w:rPr>
        <w:t xml:space="preserve">async </w:t>
      </w:r>
      <w:r w:rsidRPr="00E2398F">
        <w:rPr>
          <w:rStyle w:val="pun"/>
          <w:rFonts w:eastAsiaTheme="majorEastAsia"/>
          <w:lang w:val="en-US"/>
        </w:rPr>
        <w:t>=</w:t>
      </w:r>
      <w:r w:rsidRPr="00E2398F">
        <w:rPr>
          <w:rStyle w:val="pln"/>
          <w:lang w:val="en-US"/>
        </w:rPr>
        <w:t xml:space="preserve"> </w:t>
      </w:r>
      <w:r w:rsidRPr="00E2398F">
        <w:rPr>
          <w:rStyle w:val="kwd"/>
          <w:lang w:val="en-US"/>
        </w:rPr>
        <w:t>false</w:t>
      </w:r>
      <w:r w:rsidRPr="00E2398F">
        <w:rPr>
          <w:rStyle w:val="pun"/>
          <w:rFonts w:eastAsiaTheme="majorEastAsia"/>
          <w:lang w:val="en-US"/>
        </w:rPr>
        <w:t>;</w:t>
      </w:r>
    </w:p>
    <w:p w14:paraId="4774EDAE" w14:textId="77777777" w:rsidR="00E2398F" w:rsidRPr="00E2398F" w:rsidRDefault="00E2398F" w:rsidP="00E2398F">
      <w:pPr>
        <w:pStyle w:val="HTMLVorformatiert"/>
        <w:rPr>
          <w:rStyle w:val="pln"/>
          <w:lang w:val="en-US"/>
        </w:rPr>
      </w:pPr>
      <w:r w:rsidRPr="00E2398F">
        <w:rPr>
          <w:rStyle w:val="pln"/>
          <w:lang w:val="en-US"/>
        </w:rPr>
        <w:t xml:space="preserve">    script</w:t>
      </w:r>
      <w:r w:rsidRPr="00E2398F">
        <w:rPr>
          <w:rStyle w:val="pun"/>
          <w:rFonts w:eastAsiaTheme="majorEastAsia"/>
          <w:lang w:val="en-US"/>
        </w:rPr>
        <w:t>.</w:t>
      </w:r>
      <w:r w:rsidRPr="00E2398F">
        <w:rPr>
          <w:rStyle w:val="pln"/>
          <w:lang w:val="en-US"/>
        </w:rPr>
        <w:t xml:space="preserve">src </w:t>
      </w:r>
      <w:r w:rsidRPr="00E2398F">
        <w:rPr>
          <w:rStyle w:val="pun"/>
          <w:rFonts w:eastAsiaTheme="majorEastAsia"/>
          <w:lang w:val="en-US"/>
        </w:rPr>
        <w:t>=</w:t>
      </w:r>
      <w:r w:rsidRPr="00E2398F">
        <w:rPr>
          <w:rStyle w:val="pln"/>
          <w:lang w:val="en-US"/>
        </w:rPr>
        <w:t xml:space="preserve"> src</w:t>
      </w:r>
      <w:r w:rsidRPr="00E2398F">
        <w:rPr>
          <w:rStyle w:val="pun"/>
          <w:rFonts w:eastAsiaTheme="majorEastAsia"/>
          <w:lang w:val="en-US"/>
        </w:rPr>
        <w:t>;</w:t>
      </w:r>
    </w:p>
    <w:p w14:paraId="4774EDAF" w14:textId="77777777" w:rsidR="00E2398F" w:rsidRPr="00E2398F" w:rsidRDefault="00E2398F" w:rsidP="00E2398F">
      <w:pPr>
        <w:pStyle w:val="HTMLVorformatiert"/>
        <w:rPr>
          <w:rStyle w:val="pln"/>
          <w:lang w:val="en-US"/>
        </w:rPr>
      </w:pPr>
      <w:r w:rsidRPr="00E2398F">
        <w:rPr>
          <w:rStyle w:val="pln"/>
          <w:lang w:val="en-US"/>
        </w:rPr>
        <w:t xml:space="preserve">    document</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r w:rsidRPr="00E2398F">
        <w:rPr>
          <w:rStyle w:val="pun"/>
          <w:rFonts w:eastAsiaTheme="majorEastAsia"/>
          <w:lang w:val="en-US"/>
        </w:rPr>
        <w:t>(</w:t>
      </w:r>
      <w:r w:rsidRPr="00E2398F">
        <w:rPr>
          <w:rStyle w:val="pln"/>
          <w:lang w:val="en-US"/>
        </w:rPr>
        <w:t>script</w:t>
      </w:r>
      <w:r w:rsidRPr="00E2398F">
        <w:rPr>
          <w:rStyle w:val="pun"/>
          <w:rFonts w:eastAsiaTheme="majorEastAsia"/>
          <w:lang w:val="en-US"/>
        </w:rPr>
        <w:t>);</w:t>
      </w:r>
    </w:p>
    <w:p w14:paraId="4774EDB0"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pun"/>
          <w:rFonts w:eastAsiaTheme="majorEastAsia"/>
          <w:lang w:val="en-US"/>
        </w:rPr>
        <w:t>}</w:t>
      </w:r>
    </w:p>
    <w:p w14:paraId="4774EDB1"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kwd"/>
          <w:lang w:val="en-US"/>
        </w:rPr>
        <w:t>else</w:t>
      </w:r>
      <w:r w:rsidRPr="00E2398F">
        <w:rPr>
          <w:rStyle w:val="pln"/>
          <w:lang w:val="en-US"/>
        </w:rPr>
        <w:t xml:space="preserve"> </w:t>
      </w:r>
      <w:r w:rsidRPr="00E2398F">
        <w:rPr>
          <w:rStyle w:val="kwd"/>
          <w:lang w:val="en-US"/>
        </w:rPr>
        <w:t>if</w:t>
      </w:r>
      <w:r w:rsidRPr="00E2398F">
        <w:rPr>
          <w:rStyle w:val="pln"/>
          <w:lang w:val="en-US"/>
        </w:rPr>
        <w:t xml:space="preserve"> </w:t>
      </w:r>
      <w:r w:rsidRPr="00E2398F">
        <w:rPr>
          <w:rStyle w:val="pun"/>
          <w:rFonts w:eastAsiaTheme="majorEastAsia"/>
          <w:lang w:val="en-US"/>
        </w:rPr>
        <w:t>(</w:t>
      </w:r>
      <w:r w:rsidRPr="00E2398F">
        <w:rPr>
          <w:rStyle w:val="pln"/>
          <w:lang w:val="en-US"/>
        </w:rPr>
        <w:t>firstScript</w:t>
      </w:r>
      <w:r w:rsidRPr="00E2398F">
        <w:rPr>
          <w:rStyle w:val="pun"/>
          <w:rFonts w:eastAsiaTheme="majorEastAsia"/>
          <w:lang w:val="en-US"/>
        </w:rPr>
        <w:t>.</w:t>
      </w:r>
      <w:r w:rsidRPr="00E2398F">
        <w:rPr>
          <w:rStyle w:val="pln"/>
          <w:lang w:val="en-US"/>
        </w:rPr>
        <w:t>readyState</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com"/>
          <w:rFonts w:eastAsiaTheme="majorEastAsia"/>
          <w:lang w:val="en-US"/>
        </w:rPr>
        <w:t>// IE&lt;10</w:t>
      </w:r>
    </w:p>
    <w:p w14:paraId="4774EDB2"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com"/>
          <w:rFonts w:eastAsiaTheme="majorEastAsia"/>
          <w:lang w:val="en-US"/>
        </w:rPr>
        <w:t>// create a script and add it to our todo pile</w:t>
      </w:r>
    </w:p>
    <w:p w14:paraId="4774EDB3" w14:textId="77777777" w:rsidR="00E2398F" w:rsidRPr="00E2398F" w:rsidRDefault="00E2398F" w:rsidP="00E2398F">
      <w:pPr>
        <w:pStyle w:val="HTMLVorformatiert"/>
        <w:rPr>
          <w:rStyle w:val="pln"/>
          <w:lang w:val="en-US"/>
        </w:rPr>
      </w:pPr>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document</w:t>
      </w:r>
      <w:r w:rsidRPr="00E2398F">
        <w:rPr>
          <w:rStyle w:val="pun"/>
          <w:rFonts w:eastAsiaTheme="majorEastAsia"/>
          <w:lang w:val="en-US"/>
        </w:rPr>
        <w:t>.</w:t>
      </w:r>
      <w:r w:rsidRPr="00E2398F">
        <w:rPr>
          <w:rStyle w:val="pln"/>
          <w:lang w:val="en-US"/>
        </w:rPr>
        <w:t>createElement</w:t>
      </w:r>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14:paraId="4774EDB4" w14:textId="77777777" w:rsidR="00E2398F" w:rsidRPr="00E2398F" w:rsidRDefault="00E2398F" w:rsidP="00E2398F">
      <w:pPr>
        <w:pStyle w:val="HTMLVorformatiert"/>
        <w:rPr>
          <w:rStyle w:val="pln"/>
          <w:lang w:val="en-US"/>
        </w:rPr>
      </w:pPr>
      <w:r w:rsidRPr="00E2398F">
        <w:rPr>
          <w:rStyle w:val="pln"/>
          <w:lang w:val="en-US"/>
        </w:rPr>
        <w:t xml:space="preserve">    pendingScripts</w:t>
      </w:r>
      <w:r w:rsidRPr="00E2398F">
        <w:rPr>
          <w:rStyle w:val="pun"/>
          <w:rFonts w:eastAsiaTheme="majorEastAsia"/>
          <w:lang w:val="en-US"/>
        </w:rPr>
        <w:t>.</w:t>
      </w:r>
      <w:r w:rsidRPr="00E2398F">
        <w:rPr>
          <w:rStyle w:val="pln"/>
          <w:lang w:val="en-US"/>
        </w:rPr>
        <w:t>push</w:t>
      </w:r>
      <w:r w:rsidRPr="00E2398F">
        <w:rPr>
          <w:rStyle w:val="pun"/>
          <w:rFonts w:eastAsiaTheme="majorEastAsia"/>
          <w:lang w:val="en-US"/>
        </w:rPr>
        <w:t>(</w:t>
      </w:r>
      <w:r w:rsidRPr="00E2398F">
        <w:rPr>
          <w:rStyle w:val="pln"/>
          <w:lang w:val="en-US"/>
        </w:rPr>
        <w:t>script</w:t>
      </w:r>
      <w:r w:rsidRPr="00E2398F">
        <w:rPr>
          <w:rStyle w:val="pun"/>
          <w:rFonts w:eastAsiaTheme="majorEastAsia"/>
          <w:lang w:val="en-US"/>
        </w:rPr>
        <w:t>);</w:t>
      </w:r>
    </w:p>
    <w:p w14:paraId="4774EDB5"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com"/>
          <w:rFonts w:eastAsiaTheme="majorEastAsia"/>
          <w:lang w:val="en-US"/>
        </w:rPr>
        <w:t>// listen for state changes</w:t>
      </w:r>
    </w:p>
    <w:p w14:paraId="4774EDB6" w14:textId="77777777" w:rsidR="00E2398F" w:rsidRPr="00E2398F" w:rsidRDefault="00E2398F" w:rsidP="00E2398F">
      <w:pPr>
        <w:pStyle w:val="HTMLVorformatiert"/>
        <w:rPr>
          <w:rStyle w:val="pln"/>
          <w:lang w:val="en-US"/>
        </w:rPr>
      </w:pPr>
      <w:r w:rsidRPr="00E2398F">
        <w:rPr>
          <w:rStyle w:val="pln"/>
          <w:lang w:val="en-US"/>
        </w:rPr>
        <w:t xml:space="preserve">    script</w:t>
      </w:r>
      <w:r w:rsidRPr="00E2398F">
        <w:rPr>
          <w:rStyle w:val="pun"/>
          <w:rFonts w:eastAsiaTheme="majorEastAsia"/>
          <w:lang w:val="en-US"/>
        </w:rPr>
        <w:t>.</w:t>
      </w:r>
      <w:r w:rsidRPr="00E2398F">
        <w:rPr>
          <w:rStyle w:val="pln"/>
          <w:lang w:val="en-US"/>
        </w:rPr>
        <w:t xml:space="preserve">onreadystatechange </w:t>
      </w:r>
      <w:r w:rsidRPr="00E2398F">
        <w:rPr>
          <w:rStyle w:val="pun"/>
          <w:rFonts w:eastAsiaTheme="majorEastAsia"/>
          <w:lang w:val="en-US"/>
        </w:rPr>
        <w:t>=</w:t>
      </w:r>
      <w:r w:rsidRPr="00E2398F">
        <w:rPr>
          <w:rStyle w:val="pln"/>
          <w:lang w:val="en-US"/>
        </w:rPr>
        <w:t xml:space="preserve"> stateChange</w:t>
      </w:r>
      <w:r w:rsidRPr="00E2398F">
        <w:rPr>
          <w:rStyle w:val="pun"/>
          <w:rFonts w:eastAsiaTheme="majorEastAsia"/>
          <w:lang w:val="en-US"/>
        </w:rPr>
        <w:t>;</w:t>
      </w:r>
    </w:p>
    <w:p w14:paraId="4774EDB7"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com"/>
          <w:rFonts w:eastAsiaTheme="majorEastAsia"/>
          <w:lang w:val="en-US"/>
        </w:rPr>
        <w:t>// must set src AFTER adding onreadystatechange listener</w:t>
      </w:r>
    </w:p>
    <w:p w14:paraId="4774EDB8"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com"/>
          <w:rFonts w:eastAsiaTheme="majorEastAsia"/>
          <w:lang w:val="en-US"/>
        </w:rPr>
        <w:t>// else we’ll miss the loaded event for cached scripts</w:t>
      </w:r>
    </w:p>
    <w:p w14:paraId="4774EDB9" w14:textId="77777777" w:rsidR="00E2398F" w:rsidRPr="00E2398F" w:rsidRDefault="00E2398F" w:rsidP="00E2398F">
      <w:pPr>
        <w:pStyle w:val="HTMLVorformatiert"/>
        <w:rPr>
          <w:rStyle w:val="pln"/>
          <w:lang w:val="en-US"/>
        </w:rPr>
      </w:pPr>
      <w:r w:rsidRPr="00E2398F">
        <w:rPr>
          <w:rStyle w:val="pln"/>
          <w:lang w:val="en-US"/>
        </w:rPr>
        <w:t xml:space="preserve">    script</w:t>
      </w:r>
      <w:r w:rsidRPr="00E2398F">
        <w:rPr>
          <w:rStyle w:val="pun"/>
          <w:rFonts w:eastAsiaTheme="majorEastAsia"/>
          <w:lang w:val="en-US"/>
        </w:rPr>
        <w:t>.</w:t>
      </w:r>
      <w:r w:rsidRPr="00E2398F">
        <w:rPr>
          <w:rStyle w:val="pln"/>
          <w:lang w:val="en-US"/>
        </w:rPr>
        <w:t xml:space="preserve">src </w:t>
      </w:r>
      <w:r w:rsidRPr="00E2398F">
        <w:rPr>
          <w:rStyle w:val="pun"/>
          <w:rFonts w:eastAsiaTheme="majorEastAsia"/>
          <w:lang w:val="en-US"/>
        </w:rPr>
        <w:t>=</w:t>
      </w:r>
      <w:r w:rsidRPr="00E2398F">
        <w:rPr>
          <w:rStyle w:val="pln"/>
          <w:lang w:val="en-US"/>
        </w:rPr>
        <w:t xml:space="preserve"> src</w:t>
      </w:r>
      <w:r w:rsidRPr="00E2398F">
        <w:rPr>
          <w:rStyle w:val="pun"/>
          <w:rFonts w:eastAsiaTheme="majorEastAsia"/>
          <w:lang w:val="en-US"/>
        </w:rPr>
        <w:t>;</w:t>
      </w:r>
    </w:p>
    <w:p w14:paraId="4774EDBA"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pun"/>
          <w:rFonts w:eastAsiaTheme="majorEastAsia"/>
          <w:lang w:val="en-US"/>
        </w:rPr>
        <w:t>}</w:t>
      </w:r>
    </w:p>
    <w:p w14:paraId="4774EDBB"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kwd"/>
          <w:lang w:val="en-US"/>
        </w:rPr>
        <w:t>else</w:t>
      </w:r>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com"/>
          <w:rFonts w:eastAsiaTheme="majorEastAsia"/>
          <w:lang w:val="en-US"/>
        </w:rPr>
        <w:t>// fall back to defer</w:t>
      </w:r>
    </w:p>
    <w:p w14:paraId="4774EDBC" w14:textId="77777777" w:rsidR="00E2398F" w:rsidRPr="00E2398F" w:rsidRDefault="00E2398F" w:rsidP="00E2398F">
      <w:pPr>
        <w:pStyle w:val="HTMLVorformatiert"/>
        <w:rPr>
          <w:rStyle w:val="pln"/>
          <w:lang w:val="en-US"/>
        </w:rPr>
      </w:pPr>
      <w:r w:rsidRPr="00E2398F">
        <w:rPr>
          <w:rStyle w:val="pln"/>
          <w:lang w:val="en-US"/>
        </w:rPr>
        <w:t xml:space="preserve">    document</w:t>
      </w:r>
      <w:r w:rsidRPr="00E2398F">
        <w:rPr>
          <w:rStyle w:val="pun"/>
          <w:rFonts w:eastAsiaTheme="majorEastAsia"/>
          <w:lang w:val="en-US"/>
        </w:rPr>
        <w:t>.</w:t>
      </w:r>
      <w:r w:rsidRPr="00E2398F">
        <w:rPr>
          <w:rStyle w:val="pln"/>
          <w:lang w:val="en-US"/>
        </w:rPr>
        <w:t>write</w:t>
      </w:r>
      <w:r w:rsidRPr="00E2398F">
        <w:rPr>
          <w:rStyle w:val="pun"/>
          <w:rFonts w:eastAsiaTheme="majorEastAsia"/>
          <w:lang w:val="en-US"/>
        </w:rPr>
        <w:t>(</w:t>
      </w:r>
      <w:r w:rsidRPr="00E2398F">
        <w:rPr>
          <w:rStyle w:val="str"/>
          <w:lang w:val="en-US"/>
        </w:rPr>
        <w:t>'&lt;script src="'</w:t>
      </w:r>
      <w:r w:rsidRPr="00E2398F">
        <w:rPr>
          <w:rStyle w:val="pln"/>
          <w:lang w:val="en-US"/>
        </w:rPr>
        <w:t xml:space="preserve"> </w:t>
      </w:r>
      <w:r w:rsidRPr="00E2398F">
        <w:rPr>
          <w:rStyle w:val="pun"/>
          <w:rFonts w:eastAsiaTheme="majorEastAsia"/>
          <w:lang w:val="en-US"/>
        </w:rPr>
        <w:t>+</w:t>
      </w:r>
      <w:r w:rsidRPr="00E2398F">
        <w:rPr>
          <w:rStyle w:val="pln"/>
          <w:lang w:val="en-US"/>
        </w:rPr>
        <w:t xml:space="preserve"> src </w:t>
      </w:r>
      <w:r w:rsidRPr="00E2398F">
        <w:rPr>
          <w:rStyle w:val="pun"/>
          <w:rFonts w:eastAsiaTheme="majorEastAsia"/>
          <w:lang w:val="en-US"/>
        </w:rPr>
        <w:t>+</w:t>
      </w:r>
      <w:r w:rsidRPr="00E2398F">
        <w:rPr>
          <w:rStyle w:val="pln"/>
          <w:lang w:val="en-US"/>
        </w:rPr>
        <w:t xml:space="preserve"> </w:t>
      </w:r>
      <w:r w:rsidRPr="00E2398F">
        <w:rPr>
          <w:rStyle w:val="str"/>
          <w:lang w:val="en-US"/>
        </w:rPr>
        <w:t>'" defer&gt;&lt;/'</w:t>
      </w:r>
      <w:r w:rsidRPr="00E2398F">
        <w:rPr>
          <w:rStyle w:val="pun"/>
          <w:rFonts w:eastAsiaTheme="majorEastAsia"/>
          <w:lang w:val="en-US"/>
        </w:rPr>
        <w:t>+</w:t>
      </w:r>
      <w:r w:rsidRPr="00E2398F">
        <w:rPr>
          <w:rStyle w:val="str"/>
          <w:lang w:val="en-US"/>
        </w:rPr>
        <w:t>'script&gt;'</w:t>
      </w:r>
      <w:r w:rsidRPr="00E2398F">
        <w:rPr>
          <w:rStyle w:val="pun"/>
          <w:rFonts w:eastAsiaTheme="majorEastAsia"/>
          <w:lang w:val="en-US"/>
        </w:rPr>
        <w:t>);</w:t>
      </w:r>
    </w:p>
    <w:p w14:paraId="4774EDBD"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pun"/>
          <w:rFonts w:eastAsiaTheme="majorEastAsia"/>
          <w:lang w:val="en-US"/>
        </w:rPr>
        <w:t>}</w:t>
      </w:r>
    </w:p>
    <w:p w14:paraId="4774EDBE" w14:textId="77777777" w:rsidR="00E2398F" w:rsidRPr="00E2398F" w:rsidRDefault="00E2398F" w:rsidP="00E2398F">
      <w:pPr>
        <w:pStyle w:val="HTMLVorformatiert"/>
        <w:rPr>
          <w:lang w:val="en-US"/>
        </w:rPr>
      </w:pPr>
      <w:r w:rsidRPr="00E2398F">
        <w:rPr>
          <w:rStyle w:val="pun"/>
          <w:rFonts w:eastAsiaTheme="majorEastAsia"/>
          <w:lang w:val="en-US"/>
        </w:rPr>
        <w:t>}</w:t>
      </w:r>
    </w:p>
    <w:p w14:paraId="4774EDBF" w14:textId="77777777" w:rsidR="00E2398F" w:rsidRPr="00E2398F" w:rsidRDefault="00E2398F" w:rsidP="00E2398F">
      <w:pPr>
        <w:pStyle w:val="StandardWeb"/>
        <w:rPr>
          <w:lang w:val="en-US"/>
        </w:rPr>
      </w:pPr>
      <w:r w:rsidRPr="00E2398F">
        <w:rPr>
          <w:lang w:val="en-US"/>
        </w:rPr>
        <w:t>A few tricks and minification later, it’s 362 bytes + your script URLs:</w:t>
      </w:r>
    </w:p>
    <w:p w14:paraId="4774EDC0" w14:textId="77777777" w:rsidR="00E2398F" w:rsidRPr="00E2398F" w:rsidRDefault="00E2398F" w:rsidP="00E2398F">
      <w:pPr>
        <w:pStyle w:val="HTMLVorformatiert"/>
        <w:rPr>
          <w:rStyle w:val="pln"/>
          <w:lang w:val="en-US"/>
        </w:rPr>
      </w:pPr>
      <w:r w:rsidRPr="00E2398F">
        <w:rPr>
          <w:rStyle w:val="pun"/>
          <w:rFonts w:eastAsiaTheme="majorEastAsia"/>
          <w:lang w:val="en-US"/>
        </w:rPr>
        <w:t>!</w:t>
      </w:r>
      <w:r w:rsidRPr="00E2398F">
        <w:rPr>
          <w:rStyle w:val="kwd"/>
          <w:lang w:val="en-US"/>
        </w:rPr>
        <w:t>function</w:t>
      </w:r>
      <w:r w:rsidRPr="00E2398F">
        <w:rPr>
          <w:rStyle w:val="pun"/>
          <w:rFonts w:eastAsiaTheme="majorEastAsia"/>
          <w:lang w:val="en-US"/>
        </w:rPr>
        <w:t>(</w:t>
      </w:r>
      <w:r w:rsidRPr="00E2398F">
        <w:rPr>
          <w:rStyle w:val="pln"/>
          <w:lang w:val="en-US"/>
        </w:rPr>
        <w:t>e</w:t>
      </w:r>
      <w:r w:rsidRPr="00E2398F">
        <w:rPr>
          <w:rStyle w:val="pun"/>
          <w:rFonts w:eastAsiaTheme="majorEastAsia"/>
          <w:lang w:val="en-US"/>
        </w:rPr>
        <w:t>,</w:t>
      </w:r>
      <w:r w:rsidRPr="00E2398F">
        <w:rPr>
          <w:rStyle w:val="pln"/>
          <w:lang w:val="en-US"/>
        </w:rPr>
        <w:t>t</w:t>
      </w:r>
      <w:r w:rsidRPr="00E2398F">
        <w:rPr>
          <w:rStyle w:val="pun"/>
          <w:rFonts w:eastAsiaTheme="majorEastAsia"/>
          <w:lang w:val="en-US"/>
        </w:rPr>
        <w:t>,</w:t>
      </w:r>
      <w:r w:rsidRPr="00E2398F">
        <w:rPr>
          <w:rStyle w:val="pln"/>
          <w:lang w:val="en-US"/>
        </w:rPr>
        <w:t>r</w:t>
      </w:r>
      <w:r w:rsidRPr="00E2398F">
        <w:rPr>
          <w:rStyle w:val="pun"/>
          <w:rFonts w:eastAsiaTheme="majorEastAsia"/>
          <w:lang w:val="en-US"/>
        </w:rPr>
        <w:t>){</w:t>
      </w:r>
      <w:r w:rsidRPr="00E2398F">
        <w:rPr>
          <w:rStyle w:val="kwd"/>
          <w:lang w:val="en-US"/>
        </w:rPr>
        <w:t>function</w:t>
      </w:r>
      <w:r w:rsidRPr="00E2398F">
        <w:rPr>
          <w:rStyle w:val="pln"/>
          <w:lang w:val="en-US"/>
        </w:rPr>
        <w:t xml:space="preserve"> n</w:t>
      </w:r>
      <w:r w:rsidRPr="00E2398F">
        <w:rPr>
          <w:rStyle w:val="pun"/>
          <w:rFonts w:eastAsiaTheme="majorEastAsia"/>
          <w:lang w:val="en-US"/>
        </w:rPr>
        <w:t>(){</w:t>
      </w:r>
      <w:r w:rsidRPr="00E2398F">
        <w:rPr>
          <w:rStyle w:val="kwd"/>
          <w:lang w:val="en-US"/>
        </w:rPr>
        <w:t>for</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amp;&amp;</w:t>
      </w:r>
      <w:r w:rsidRPr="00E2398F">
        <w:rPr>
          <w:rStyle w:val="str"/>
          <w:lang w:val="en-US"/>
        </w:rPr>
        <w:t>"loaded"</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r w:rsidRPr="00E2398F">
        <w:rPr>
          <w:rStyle w:val="pln"/>
          <w:lang w:val="en-US"/>
        </w:rPr>
        <w:t>f</w:t>
      </w:r>
      <w:r w:rsidRPr="00E2398F">
        <w:rPr>
          <w:rStyle w:val="pun"/>
          <w:rFonts w:eastAsiaTheme="majorEastAsia"/>
          <w:lang w:val="en-US"/>
        </w:rPr>
        <w:t>];)</w:t>
      </w:r>
      <w:r w:rsidRPr="00E2398F">
        <w:rPr>
          <w:rStyle w:val="pln"/>
          <w:lang w:val="en-US"/>
        </w:rPr>
        <w:t>c</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pln"/>
          <w:lang w:val="en-US"/>
        </w:rPr>
        <w:t>shift</w:t>
      </w:r>
      <w:r w:rsidRPr="00E2398F">
        <w:rPr>
          <w:rStyle w:val="pun"/>
          <w:rFonts w:eastAsiaTheme="majorEastAsia"/>
          <w:lang w:val="en-US"/>
        </w:rPr>
        <w:t>(),</w:t>
      </w:r>
      <w:r w:rsidRPr="00E2398F">
        <w:rPr>
          <w:rStyle w:val="pln"/>
          <w:lang w:val="en-US"/>
        </w:rPr>
        <w:t>c</w:t>
      </w:r>
      <w:r w:rsidRPr="00E2398F">
        <w:rPr>
          <w:rStyle w:val="pun"/>
          <w:rFonts w:eastAsiaTheme="majorEastAsia"/>
          <w:lang w:val="en-US"/>
        </w:rPr>
        <w:t>[</w:t>
      </w:r>
      <w:r w:rsidRPr="00E2398F">
        <w:rPr>
          <w:rStyle w:val="pln"/>
          <w:lang w:val="en-US"/>
        </w:rPr>
        <w:t>o</w:t>
      </w:r>
      <w:r w:rsidRPr="00E2398F">
        <w:rPr>
          <w:rStyle w:val="pun"/>
          <w:rFonts w:eastAsiaTheme="majorEastAsia"/>
          <w:lang w:val="en-US"/>
        </w:rPr>
        <w:t>]=!</w:t>
      </w:r>
      <w:r w:rsidRPr="00E2398F">
        <w:rPr>
          <w:rStyle w:val="pln"/>
          <w:lang w:val="en-US"/>
        </w:rPr>
        <w:t>i</w:t>
      </w:r>
      <w:r w:rsidRPr="00E2398F">
        <w:rPr>
          <w:rStyle w:val="pun"/>
          <w:rFonts w:eastAsiaTheme="majorEastAsia"/>
          <w:lang w:val="en-US"/>
        </w:rPr>
        <w:t>.</w:t>
      </w:r>
      <w:r w:rsidRPr="00E2398F">
        <w:rPr>
          <w:rStyle w:val="pln"/>
          <w:lang w:val="en-US"/>
        </w:rPr>
        <w:t>parentNode</w:t>
      </w:r>
      <w:r w:rsidRPr="00E2398F">
        <w:rPr>
          <w:rStyle w:val="pun"/>
          <w:rFonts w:eastAsiaTheme="majorEastAsia"/>
          <w:lang w:val="en-US"/>
        </w:rPr>
        <w:t>.</w:t>
      </w:r>
      <w:r w:rsidRPr="00E2398F">
        <w:rPr>
          <w:rStyle w:val="pln"/>
          <w:lang w:val="en-US"/>
        </w:rPr>
        <w:t>insertBefore</w:t>
      </w:r>
      <w:r w:rsidRPr="00E2398F">
        <w:rPr>
          <w:rStyle w:val="pun"/>
          <w:rFonts w:eastAsiaTheme="majorEastAsia"/>
          <w:lang w:val="en-US"/>
        </w:rPr>
        <w:t>(</w:t>
      </w:r>
      <w:r w:rsidRPr="00E2398F">
        <w:rPr>
          <w:rStyle w:val="pln"/>
          <w:lang w:val="en-US"/>
        </w:rPr>
        <w:t>c</w:t>
      </w:r>
      <w:r w:rsidRPr="00E2398F">
        <w:rPr>
          <w:rStyle w:val="pun"/>
          <w:rFonts w:eastAsiaTheme="majorEastAsia"/>
          <w:lang w:val="en-US"/>
        </w:rPr>
        <w:t>,</w:t>
      </w:r>
      <w:r w:rsidRPr="00E2398F">
        <w:rPr>
          <w:rStyle w:val="pln"/>
          <w:lang w:val="en-US"/>
        </w:rPr>
        <w:t>i</w:t>
      </w:r>
      <w:r w:rsidRPr="00E2398F">
        <w:rPr>
          <w:rStyle w:val="pun"/>
          <w:rFonts w:eastAsiaTheme="majorEastAsia"/>
          <w:lang w:val="en-US"/>
        </w:rPr>
        <w:t>)}</w:t>
      </w:r>
      <w:r w:rsidRPr="00E2398F">
        <w:rPr>
          <w:rStyle w:val="kwd"/>
          <w:lang w:val="en-US"/>
        </w:rPr>
        <w:t>for</w:t>
      </w:r>
      <w:r w:rsidRPr="00E2398F">
        <w:rPr>
          <w:rStyle w:val="pun"/>
          <w:rFonts w:eastAsiaTheme="majorEastAsia"/>
          <w:lang w:val="en-US"/>
        </w:rPr>
        <w:t>(</w:t>
      </w:r>
      <w:r w:rsidRPr="00E2398F">
        <w:rPr>
          <w:rStyle w:val="kwd"/>
          <w:lang w:val="en-US"/>
        </w:rPr>
        <w:t>var</w:t>
      </w:r>
      <w:r w:rsidRPr="00E2398F">
        <w:rPr>
          <w:rStyle w:val="pln"/>
          <w:lang w:val="en-US"/>
        </w:rPr>
        <w:t xml:space="preserve"> s</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c</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pln"/>
          <w:lang w:val="en-US"/>
        </w:rPr>
        <w:t>i</w:t>
      </w:r>
      <w:r w:rsidRPr="00E2398F">
        <w:rPr>
          <w:rStyle w:val="pun"/>
          <w:rFonts w:eastAsiaTheme="majorEastAsia"/>
          <w:lang w:val="en-US"/>
        </w:rPr>
        <w:t>=</w:t>
      </w:r>
      <w:r w:rsidRPr="00E2398F">
        <w:rPr>
          <w:rStyle w:val="pln"/>
          <w:lang w:val="en-US"/>
        </w:rPr>
        <w:t>e</w:t>
      </w:r>
      <w:r w:rsidRPr="00E2398F">
        <w:rPr>
          <w:rStyle w:val="pun"/>
          <w:rFonts w:eastAsiaTheme="majorEastAsia"/>
          <w:lang w:val="en-US"/>
        </w:rPr>
        <w:t>.</w:t>
      </w:r>
      <w:r w:rsidRPr="00E2398F">
        <w:rPr>
          <w:rStyle w:val="pln"/>
          <w:lang w:val="en-US"/>
        </w:rPr>
        <w:t>scripts</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r w:rsidRPr="00E2398F">
        <w:rPr>
          <w:rStyle w:val="pln"/>
          <w:lang w:val="en-US"/>
        </w:rPr>
        <w:t>o</w:t>
      </w:r>
      <w:r w:rsidRPr="00E2398F">
        <w:rPr>
          <w:rStyle w:val="pun"/>
          <w:rFonts w:eastAsiaTheme="majorEastAsia"/>
          <w:lang w:val="en-US"/>
        </w:rPr>
        <w:t>=</w:t>
      </w:r>
      <w:r w:rsidRPr="00E2398F">
        <w:rPr>
          <w:rStyle w:val="str"/>
          <w:lang w:val="en-US"/>
        </w:rPr>
        <w:t>"onreadystatechange"</w:t>
      </w:r>
      <w:r w:rsidRPr="00E2398F">
        <w:rPr>
          <w:rStyle w:val="pun"/>
          <w:rFonts w:eastAsiaTheme="majorEastAsia"/>
          <w:lang w:val="en-US"/>
        </w:rPr>
        <w:t>,</w:t>
      </w:r>
      <w:r w:rsidRPr="00E2398F">
        <w:rPr>
          <w:rStyle w:val="pln"/>
          <w:lang w:val="en-US"/>
        </w:rPr>
        <w:t>f</w:t>
      </w:r>
      <w:r w:rsidRPr="00E2398F">
        <w:rPr>
          <w:rStyle w:val="pun"/>
          <w:rFonts w:eastAsiaTheme="majorEastAsia"/>
          <w:lang w:val="en-US"/>
        </w:rPr>
        <w:t>=</w:t>
      </w:r>
      <w:r w:rsidRPr="00E2398F">
        <w:rPr>
          <w:rStyle w:val="str"/>
          <w:lang w:val="en-US"/>
        </w:rPr>
        <w:t>"readyState"</w:t>
      </w:r>
      <w:r w:rsidRPr="00E2398F">
        <w:rPr>
          <w:rStyle w:val="pun"/>
          <w:rFonts w:eastAsiaTheme="majorEastAsia"/>
          <w:lang w:val="en-US"/>
        </w:rPr>
        <w:t>;</w:t>
      </w:r>
      <w:r w:rsidRPr="00E2398F">
        <w:rPr>
          <w:rStyle w:val="pln"/>
          <w:lang w:val="en-US"/>
        </w:rPr>
        <w:t>s</w:t>
      </w:r>
      <w:r w:rsidRPr="00E2398F">
        <w:rPr>
          <w:rStyle w:val="pun"/>
          <w:rFonts w:eastAsiaTheme="majorEastAsia"/>
          <w:lang w:val="en-US"/>
        </w:rPr>
        <w:t>=</w:t>
      </w:r>
      <w:r w:rsidRPr="00E2398F">
        <w:rPr>
          <w:rStyle w:val="pln"/>
          <w:lang w:val="en-US"/>
        </w:rPr>
        <w:t>r</w:t>
      </w:r>
      <w:r w:rsidRPr="00E2398F">
        <w:rPr>
          <w:rStyle w:val="pun"/>
          <w:rFonts w:eastAsiaTheme="majorEastAsia"/>
          <w:lang w:val="en-US"/>
        </w:rPr>
        <w:t>.</w:t>
      </w:r>
      <w:r w:rsidRPr="00E2398F">
        <w:rPr>
          <w:rStyle w:val="pln"/>
          <w:lang w:val="en-US"/>
        </w:rPr>
        <w:t>shift</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e</w:t>
      </w:r>
      <w:r w:rsidRPr="00E2398F">
        <w:rPr>
          <w:rStyle w:val="pun"/>
          <w:rFonts w:eastAsiaTheme="majorEastAsia"/>
          <w:lang w:val="en-US"/>
        </w:rPr>
        <w:t>.</w:t>
      </w:r>
      <w:r w:rsidRPr="00E2398F">
        <w:rPr>
          <w:rStyle w:val="pln"/>
          <w:lang w:val="en-US"/>
        </w:rPr>
        <w:t>createElement</w:t>
      </w:r>
      <w:r w:rsidRPr="00E2398F">
        <w:rPr>
          <w:rStyle w:val="pun"/>
          <w:rFonts w:eastAsiaTheme="majorEastAsia"/>
          <w:lang w:val="en-US"/>
        </w:rPr>
        <w:t>(</w:t>
      </w:r>
      <w:r w:rsidRPr="00E2398F">
        <w:rPr>
          <w:rStyle w:val="pln"/>
          <w:lang w:val="en-US"/>
        </w:rPr>
        <w:t>t</w:t>
      </w:r>
      <w:r w:rsidRPr="00E2398F">
        <w:rPr>
          <w:rStyle w:val="pun"/>
          <w:rFonts w:eastAsiaTheme="majorEastAsia"/>
          <w:lang w:val="en-US"/>
        </w:rPr>
        <w:t>),</w:t>
      </w:r>
      <w:r w:rsidRPr="00E2398F">
        <w:rPr>
          <w:rStyle w:val="str"/>
          <w:lang w:val="en-US"/>
        </w:rPr>
        <w:t>"async"</w:t>
      </w:r>
      <w:r w:rsidRPr="00E2398F">
        <w:rPr>
          <w:rStyle w:val="kwd"/>
          <w:lang w:val="en-US"/>
        </w:rPr>
        <w:t>in</w:t>
      </w:r>
      <w:r w:rsidRPr="00E2398F">
        <w:rPr>
          <w:rStyle w:val="pln"/>
          <w:lang w:val="en-US"/>
        </w:rPr>
        <w:t xml:space="preserve"> i</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async</w:t>
      </w:r>
      <w:r w:rsidRPr="00E2398F">
        <w:rPr>
          <w:rStyle w:val="pun"/>
          <w:rFonts w:eastAsiaTheme="majorEastAsia"/>
          <w:lang w:val="en-US"/>
        </w:rPr>
        <w:t>=!</w:t>
      </w:r>
      <w:r w:rsidRPr="00E2398F">
        <w:rPr>
          <w:rStyle w:val="lit"/>
          <w:lang w:val="en-US"/>
        </w:rPr>
        <w:t>1</w:t>
      </w:r>
      <w:r w:rsidRPr="00E2398F">
        <w:rPr>
          <w:rStyle w:val="pun"/>
          <w:rFonts w:eastAsiaTheme="majorEastAsia"/>
          <w:lang w:val="en-US"/>
        </w:rPr>
        <w:t>,</w:t>
      </w:r>
      <w:r w:rsidRPr="00E2398F">
        <w:rPr>
          <w:rStyle w:val="pln"/>
          <w:lang w:val="en-US"/>
        </w:rPr>
        <w:t>e</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i</w:t>
      </w:r>
      <w:r w:rsidRPr="00E2398F">
        <w:rPr>
          <w:rStyle w:val="pun"/>
          <w:rFonts w:eastAsiaTheme="majorEastAsia"/>
          <w:lang w:val="en-US"/>
        </w:rPr>
        <w:t>[</w:t>
      </w:r>
      <w:r w:rsidRPr="00E2398F">
        <w:rPr>
          <w:rStyle w:val="pln"/>
          <w:lang w:val="en-US"/>
        </w:rPr>
        <w:t>f</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pln"/>
          <w:lang w:val="en-US"/>
        </w:rPr>
        <w:t>push</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o</w:t>
      </w:r>
      <w:r w:rsidRPr="00E2398F">
        <w:rPr>
          <w:rStyle w:val="pun"/>
          <w:rFonts w:eastAsiaTheme="majorEastAsia"/>
          <w:lang w:val="en-US"/>
        </w:rPr>
        <w:t>]=</w:t>
      </w:r>
      <w:r w:rsidRPr="00E2398F">
        <w:rPr>
          <w:rStyle w:val="pln"/>
          <w:lang w:val="en-US"/>
        </w:rPr>
        <w:t>n</w:t>
      </w:r>
      <w:r w:rsidRPr="00E2398F">
        <w:rPr>
          <w:rStyle w:val="pun"/>
          <w:rFonts w:eastAsiaTheme="majorEastAsia"/>
          <w:lang w:val="en-US"/>
        </w:rPr>
        <w:t>):</w:t>
      </w:r>
      <w:r w:rsidRPr="00E2398F">
        <w:rPr>
          <w:rStyle w:val="pln"/>
          <w:lang w:val="en-US"/>
        </w:rPr>
        <w:t>e</w:t>
      </w:r>
      <w:r w:rsidRPr="00E2398F">
        <w:rPr>
          <w:rStyle w:val="pun"/>
          <w:rFonts w:eastAsiaTheme="majorEastAsia"/>
          <w:lang w:val="en-US"/>
        </w:rPr>
        <w:t>.</w:t>
      </w:r>
      <w:r w:rsidRPr="00E2398F">
        <w:rPr>
          <w:rStyle w:val="pln"/>
          <w:lang w:val="en-US"/>
        </w:rPr>
        <w:t>write</w:t>
      </w:r>
      <w:r w:rsidRPr="00E2398F">
        <w:rPr>
          <w:rStyle w:val="pun"/>
          <w:rFonts w:eastAsiaTheme="majorEastAsia"/>
          <w:lang w:val="en-US"/>
        </w:rPr>
        <w:t>(</w:t>
      </w:r>
      <w:r w:rsidRPr="00E2398F">
        <w:rPr>
          <w:rStyle w:val="str"/>
          <w:lang w:val="en-US"/>
        </w:rPr>
        <w:t>"&lt;"</w:t>
      </w:r>
      <w:r w:rsidRPr="00E2398F">
        <w:rPr>
          <w:rStyle w:val="pun"/>
          <w:rFonts w:eastAsiaTheme="majorEastAsia"/>
          <w:lang w:val="en-US"/>
        </w:rPr>
        <w:t>+</w:t>
      </w:r>
      <w:r w:rsidRPr="00E2398F">
        <w:rPr>
          <w:rStyle w:val="pln"/>
          <w:lang w:val="en-US"/>
        </w:rPr>
        <w:t>t</w:t>
      </w:r>
      <w:r w:rsidRPr="00E2398F">
        <w:rPr>
          <w:rStyle w:val="pun"/>
          <w:rFonts w:eastAsiaTheme="majorEastAsia"/>
          <w:lang w:val="en-US"/>
        </w:rPr>
        <w:t>+</w:t>
      </w:r>
      <w:r w:rsidRPr="00E2398F">
        <w:rPr>
          <w:rStyle w:val="str"/>
          <w:lang w:val="en-US"/>
        </w:rPr>
        <w:t>' src="'</w:t>
      </w:r>
      <w:r w:rsidRPr="00E2398F">
        <w:rPr>
          <w:rStyle w:val="pun"/>
          <w:rFonts w:eastAsiaTheme="majorEastAsia"/>
          <w:lang w:val="en-US"/>
        </w:rPr>
        <w:t>+</w:t>
      </w:r>
      <w:r w:rsidRPr="00E2398F">
        <w:rPr>
          <w:rStyle w:val="pln"/>
          <w:lang w:val="en-US"/>
        </w:rPr>
        <w:t>s</w:t>
      </w:r>
      <w:r w:rsidRPr="00E2398F">
        <w:rPr>
          <w:rStyle w:val="pun"/>
          <w:rFonts w:eastAsiaTheme="majorEastAsia"/>
          <w:lang w:val="en-US"/>
        </w:rPr>
        <w:t>+</w:t>
      </w:r>
      <w:r w:rsidRPr="00E2398F">
        <w:rPr>
          <w:rStyle w:val="str"/>
          <w:lang w:val="en-US"/>
        </w:rPr>
        <w:t>'" defer&gt;&lt;/'</w:t>
      </w:r>
      <w:r w:rsidRPr="00E2398F">
        <w:rPr>
          <w:rStyle w:val="pun"/>
          <w:rFonts w:eastAsiaTheme="majorEastAsia"/>
          <w:lang w:val="en-US"/>
        </w:rPr>
        <w:t>+</w:t>
      </w:r>
      <w:r w:rsidRPr="00E2398F">
        <w:rPr>
          <w:rStyle w:val="pln"/>
          <w:lang w:val="en-US"/>
        </w:rPr>
        <w:t>t</w:t>
      </w:r>
      <w:r w:rsidRPr="00E2398F">
        <w:rPr>
          <w:rStyle w:val="pun"/>
          <w:rFonts w:eastAsiaTheme="majorEastAsia"/>
          <w:lang w:val="en-US"/>
        </w:rPr>
        <w:t>+</w:t>
      </w:r>
      <w:r w:rsidRPr="00E2398F">
        <w:rPr>
          <w:rStyle w:val="str"/>
          <w:lang w:val="en-US"/>
        </w:rPr>
        <w:t>"&gt;"</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src</w:t>
      </w:r>
      <w:r w:rsidRPr="00E2398F">
        <w:rPr>
          <w:rStyle w:val="pun"/>
          <w:rFonts w:eastAsiaTheme="majorEastAsia"/>
          <w:lang w:val="en-US"/>
        </w:rPr>
        <w:t>=</w:t>
      </w:r>
      <w:r w:rsidRPr="00E2398F">
        <w:rPr>
          <w:rStyle w:val="pln"/>
          <w:lang w:val="en-US"/>
        </w:rPr>
        <w:t>s</w:t>
      </w:r>
      <w:r w:rsidRPr="00E2398F">
        <w:rPr>
          <w:rStyle w:val="pun"/>
          <w:rFonts w:eastAsiaTheme="majorEastAsia"/>
          <w:lang w:val="en-US"/>
        </w:rPr>
        <w:t>}(</w:t>
      </w:r>
      <w:r w:rsidRPr="00E2398F">
        <w:rPr>
          <w:rStyle w:val="pln"/>
          <w:lang w:val="en-US"/>
        </w:rPr>
        <w:t>document</w:t>
      </w:r>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14:paraId="4774EDC1"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other-domain.com/1.js"</w:t>
      </w:r>
      <w:r w:rsidRPr="00E2398F">
        <w:rPr>
          <w:rStyle w:val="pun"/>
          <w:rFonts w:eastAsiaTheme="majorEastAsia"/>
          <w:lang w:val="en-US"/>
        </w:rPr>
        <w:t>,</w:t>
      </w:r>
    </w:p>
    <w:p w14:paraId="4774EDC2"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2.js"</w:t>
      </w:r>
    </w:p>
    <w:p w14:paraId="4774EDC3" w14:textId="77777777" w:rsidR="00E2398F" w:rsidRPr="00E2398F" w:rsidRDefault="00E2398F" w:rsidP="00E2398F">
      <w:pPr>
        <w:pStyle w:val="HTMLVorformatiert"/>
        <w:rPr>
          <w:lang w:val="en-US"/>
        </w:rPr>
      </w:pPr>
      <w:r w:rsidRPr="00E2398F">
        <w:rPr>
          <w:rStyle w:val="pun"/>
          <w:rFonts w:eastAsiaTheme="majorEastAsia"/>
          <w:lang w:val="en-US"/>
        </w:rPr>
        <w:t>])</w:t>
      </w:r>
    </w:p>
    <w:p w14:paraId="4774EDC4" w14:textId="77777777" w:rsidR="00E2398F" w:rsidRPr="00E2398F" w:rsidRDefault="00E2398F" w:rsidP="00E2398F">
      <w:pPr>
        <w:pStyle w:val="StandardWeb"/>
        <w:rPr>
          <w:lang w:val="en-US"/>
        </w:rPr>
      </w:pPr>
      <w:r w:rsidRPr="00E2398F">
        <w:rPr>
          <w:lang w:val="en-US"/>
        </w:rPr>
        <w:lastRenderedPageBreak/>
        <w:t xml:space="preserve">Is it worth the extra bytes compared to a simple script include? If you’re already using JavaScript to conditionally load scripts, </w:t>
      </w:r>
      <w:hyperlink r:id="rId25" w:history="1">
        <w:r w:rsidRPr="00E2398F">
          <w:rPr>
            <w:rStyle w:val="Hyperlink"/>
            <w:lang w:val="en-US"/>
          </w:rPr>
          <w:t>as the BBC do</w:t>
        </w:r>
      </w:hyperlink>
      <w:r w:rsidRPr="00E2398F">
        <w:rPr>
          <w:lang w:val="en-US"/>
        </w:rPr>
        <w:t>, you may as well benefit from triggering those downloads earlier. Otherwise, perhaps not, stick with the simple end-of-body method.</w:t>
      </w:r>
    </w:p>
    <w:p w14:paraId="4774EDC5" w14:textId="77777777" w:rsidR="00E2398F" w:rsidRDefault="00E2398F" w:rsidP="00E2398F">
      <w:pPr>
        <w:pStyle w:val="StandardWeb"/>
      </w:pPr>
      <w:r w:rsidRPr="00E2398F">
        <w:rPr>
          <w:lang w:val="en-US"/>
        </w:rPr>
        <w:t xml:space="preserve">Phew, now I know why the WHATWG script loading section is so vast. </w:t>
      </w:r>
      <w:r>
        <w:t>I need a drink.</w:t>
      </w:r>
    </w:p>
    <w:p w14:paraId="4774EDC6" w14:textId="77777777" w:rsidR="00E2398F" w:rsidRDefault="00E2398F" w:rsidP="00E2398F">
      <w:pPr>
        <w:pStyle w:val="berschrift2"/>
      </w:pPr>
      <w:r>
        <w:t>Quick reference</w:t>
      </w:r>
    </w:p>
    <w:p w14:paraId="4774EDC7" w14:textId="77777777" w:rsidR="00E2398F" w:rsidRPr="00E2398F" w:rsidRDefault="00E2398F" w:rsidP="00E2398F">
      <w:pPr>
        <w:pStyle w:val="berschrift3"/>
        <w:rPr>
          <w:lang w:val="en-US"/>
        </w:rPr>
      </w:pPr>
      <w:r w:rsidRPr="00E2398F">
        <w:rPr>
          <w:lang w:val="en-US"/>
        </w:rPr>
        <w:t>Plain script elements</w:t>
      </w:r>
    </w:p>
    <w:p w14:paraId="4774EDC8"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lt;/script&gt;</w:t>
      </w:r>
    </w:p>
    <w:p w14:paraId="4774EDC9" w14:textId="77777777" w:rsidR="00E2398F" w:rsidRDefault="00E2398F" w:rsidP="00E2398F">
      <w:pPr>
        <w:pStyle w:val="HTMLVorformatiert"/>
      </w:pPr>
      <w:r>
        <w:rPr>
          <w:rStyle w:val="tag"/>
        </w:rPr>
        <w:t>&lt;script</w:t>
      </w:r>
      <w:r>
        <w:rPr>
          <w:rStyle w:val="pln"/>
        </w:rPr>
        <w:t xml:space="preserve"> </w:t>
      </w:r>
      <w:r>
        <w:rPr>
          <w:rStyle w:val="atn"/>
          <w:rFonts w:eastAsiaTheme="majorEastAsia"/>
        </w:rPr>
        <w:t>src</w:t>
      </w:r>
      <w:r>
        <w:rPr>
          <w:rStyle w:val="pun"/>
          <w:rFonts w:eastAsiaTheme="majorEastAsia"/>
        </w:rPr>
        <w:t>=</w:t>
      </w:r>
      <w:r>
        <w:rPr>
          <w:rStyle w:val="atv"/>
          <w:rFonts w:eastAsiaTheme="majorEastAsia"/>
        </w:rPr>
        <w:t>"2.js"</w:t>
      </w:r>
      <w:r>
        <w:rPr>
          <w:rStyle w:val="tag"/>
        </w:rPr>
        <w:t>&gt;&lt;/script&gt;</w:t>
      </w:r>
    </w:p>
    <w:p w14:paraId="4774EDCA" w14:textId="77777777" w:rsidR="00E2398F" w:rsidRPr="00E2398F" w:rsidRDefault="00E2398F" w:rsidP="00E2398F">
      <w:pPr>
        <w:pStyle w:val="StandardWeb"/>
        <w:rPr>
          <w:lang w:val="en-US"/>
        </w:rPr>
      </w:pPr>
      <w:r w:rsidRPr="00E2398F">
        <w:rPr>
          <w:rStyle w:val="Fett"/>
          <w:rFonts w:eastAsiaTheme="majorEastAsia"/>
          <w:lang w:val="en-US"/>
        </w:rPr>
        <w:t>Spec says:</w:t>
      </w:r>
      <w:r w:rsidRPr="00E2398F">
        <w:rPr>
          <w:lang w:val="en-US"/>
        </w:rPr>
        <w:t xml:space="preserve"> Download together, execute in order after any pending CSS, block rendering until complete.</w:t>
      </w:r>
    </w:p>
    <w:p w14:paraId="4774EDCB" w14:textId="77777777" w:rsidR="00E2398F" w:rsidRDefault="00E2398F" w:rsidP="00E2398F">
      <w:pPr>
        <w:pStyle w:val="StandardWeb"/>
      </w:pPr>
      <w:r>
        <w:rPr>
          <w:rStyle w:val="Fett"/>
          <w:rFonts w:eastAsiaTheme="majorEastAsia"/>
        </w:rPr>
        <w:t>Browsers say:</w:t>
      </w:r>
      <w:r>
        <w:t xml:space="preserve"> Yes sir!</w:t>
      </w:r>
    </w:p>
    <w:p w14:paraId="4774EDCC" w14:textId="77777777" w:rsidR="00E2398F" w:rsidRPr="00E2398F" w:rsidRDefault="00E2398F" w:rsidP="00E2398F">
      <w:pPr>
        <w:pStyle w:val="berschrift3"/>
        <w:rPr>
          <w:lang w:val="en-US"/>
        </w:rPr>
      </w:pPr>
      <w:r w:rsidRPr="00E2398F">
        <w:rPr>
          <w:lang w:val="en-US"/>
        </w:rPr>
        <w:t>Defer</w:t>
      </w:r>
    </w:p>
    <w:p w14:paraId="4774EDCD"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other-domain.com/1.js"</w:t>
      </w:r>
      <w:r w:rsidRPr="00E2398F">
        <w:rPr>
          <w:rStyle w:val="pln"/>
          <w:lang w:val="en-US"/>
        </w:rPr>
        <w:t xml:space="preserve"> </w:t>
      </w:r>
      <w:r w:rsidRPr="00E2398F">
        <w:rPr>
          <w:rStyle w:val="atn"/>
          <w:rFonts w:eastAsiaTheme="majorEastAsia"/>
          <w:lang w:val="en-US"/>
        </w:rPr>
        <w:t>defer</w:t>
      </w:r>
      <w:r w:rsidRPr="00E2398F">
        <w:rPr>
          <w:rStyle w:val="tag"/>
          <w:lang w:val="en-US"/>
        </w:rPr>
        <w:t>&gt;&lt;/script&gt;</w:t>
      </w:r>
    </w:p>
    <w:p w14:paraId="4774EDCE" w14:textId="77777777" w:rsidR="00E2398F" w:rsidRPr="00E2398F" w:rsidRDefault="00E2398F" w:rsidP="00E2398F">
      <w:pPr>
        <w:pStyle w:val="HTMLVorformatiert"/>
        <w:rPr>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2.js"</w:t>
      </w:r>
      <w:r w:rsidRPr="00E2398F">
        <w:rPr>
          <w:rStyle w:val="pln"/>
          <w:lang w:val="en-US"/>
        </w:rPr>
        <w:t xml:space="preserve"> </w:t>
      </w:r>
      <w:r w:rsidRPr="00E2398F">
        <w:rPr>
          <w:rStyle w:val="atn"/>
          <w:rFonts w:eastAsiaTheme="majorEastAsia"/>
          <w:lang w:val="en-US"/>
        </w:rPr>
        <w:t>defer</w:t>
      </w:r>
      <w:r w:rsidRPr="00E2398F">
        <w:rPr>
          <w:rStyle w:val="tag"/>
          <w:lang w:val="en-US"/>
        </w:rPr>
        <w:t>&gt;&lt;/script&gt;</w:t>
      </w:r>
    </w:p>
    <w:p w14:paraId="4774EDCF" w14:textId="77777777" w:rsidR="00E2398F" w:rsidRDefault="00E2398F" w:rsidP="00E2398F">
      <w:pPr>
        <w:pStyle w:val="StandardWeb"/>
      </w:pPr>
      <w:r w:rsidRPr="00E2398F">
        <w:rPr>
          <w:rStyle w:val="Fett"/>
          <w:rFonts w:eastAsiaTheme="majorEastAsia"/>
          <w:lang w:val="en-US"/>
        </w:rPr>
        <w:t>Spec says:</w:t>
      </w:r>
      <w:r w:rsidRPr="00E2398F">
        <w:rPr>
          <w:lang w:val="en-US"/>
        </w:rPr>
        <w:t xml:space="preserve"> Download together, execute in order just before DOMContentLoaded. </w:t>
      </w:r>
      <w:r>
        <w:t>Ignore “defer” on scripts without “src”.</w:t>
      </w:r>
    </w:p>
    <w:p w14:paraId="4774EDD0" w14:textId="77777777" w:rsidR="00E2398F" w:rsidRPr="00E2398F" w:rsidRDefault="00E2398F" w:rsidP="00E2398F">
      <w:pPr>
        <w:pStyle w:val="StandardWeb"/>
        <w:rPr>
          <w:lang w:val="en-US"/>
        </w:rPr>
      </w:pPr>
      <w:r w:rsidRPr="00E2398F">
        <w:rPr>
          <w:rStyle w:val="Fett"/>
          <w:rFonts w:eastAsiaTheme="majorEastAsia"/>
          <w:lang w:val="en-US"/>
        </w:rPr>
        <w:t>IE &lt; 10 says:</w:t>
      </w:r>
      <w:r w:rsidRPr="00E2398F">
        <w:rPr>
          <w:lang w:val="en-US"/>
        </w:rPr>
        <w:t xml:space="preserve"> I might execute 2.js halfway through the execution of 1.js. Isn’t that fun??</w:t>
      </w:r>
    </w:p>
    <w:p w14:paraId="4774EDD1" w14:textId="77777777" w:rsidR="00E2398F" w:rsidRPr="00E2398F" w:rsidRDefault="00E2398F" w:rsidP="00E2398F">
      <w:pPr>
        <w:pStyle w:val="StandardWeb"/>
        <w:rPr>
          <w:lang w:val="en-US"/>
        </w:rPr>
      </w:pPr>
      <w:r w:rsidRPr="00E2398F">
        <w:rPr>
          <w:rStyle w:val="Fett"/>
          <w:rFonts w:eastAsiaTheme="majorEastAsia"/>
          <w:lang w:val="en-US"/>
        </w:rPr>
        <w:t xml:space="preserve">The </w:t>
      </w:r>
      <w:hyperlink r:id="rId26" w:anchor="search=defer" w:history="1">
        <w:r w:rsidRPr="00E2398F">
          <w:rPr>
            <w:rStyle w:val="Hyperlink"/>
            <w:b/>
            <w:bCs/>
            <w:lang w:val="en-US"/>
          </w:rPr>
          <w:t>browsers in red</w:t>
        </w:r>
      </w:hyperlink>
      <w:r w:rsidRPr="00E2398F">
        <w:rPr>
          <w:rStyle w:val="Fett"/>
          <w:rFonts w:eastAsiaTheme="majorEastAsia"/>
          <w:lang w:val="en-US"/>
        </w:rPr>
        <w:t xml:space="preserve"> say:</w:t>
      </w:r>
      <w:r w:rsidRPr="00E2398F">
        <w:rPr>
          <w:lang w:val="en-US"/>
        </w:rPr>
        <w:t xml:space="preserve"> I have no idea what this “defer” thing is, I’m going to load the scripts as if it weren’t there.</w:t>
      </w:r>
    </w:p>
    <w:p w14:paraId="4774EDD2" w14:textId="77777777" w:rsidR="00E2398F" w:rsidRPr="00E2398F" w:rsidRDefault="00E2398F" w:rsidP="00E2398F">
      <w:pPr>
        <w:pStyle w:val="StandardWeb"/>
        <w:rPr>
          <w:lang w:val="en-US"/>
        </w:rPr>
      </w:pPr>
      <w:r w:rsidRPr="00E2398F">
        <w:rPr>
          <w:rStyle w:val="Fett"/>
          <w:rFonts w:eastAsiaTheme="majorEastAsia"/>
          <w:lang w:val="en-US"/>
        </w:rPr>
        <w:t>Other browsers say:</w:t>
      </w:r>
      <w:r w:rsidRPr="00E2398F">
        <w:rPr>
          <w:lang w:val="en-US"/>
        </w:rPr>
        <w:t xml:space="preserve"> Ok, but I might not ignore “defer” on scripts without “src”.</w:t>
      </w:r>
    </w:p>
    <w:p w14:paraId="4774EDD3" w14:textId="77777777" w:rsidR="00E2398F" w:rsidRPr="00E2398F" w:rsidRDefault="00E2398F" w:rsidP="00E2398F">
      <w:pPr>
        <w:pStyle w:val="berschrift3"/>
        <w:rPr>
          <w:lang w:val="en-US"/>
        </w:rPr>
      </w:pPr>
      <w:r w:rsidRPr="00E2398F">
        <w:rPr>
          <w:lang w:val="en-US"/>
        </w:rPr>
        <w:t>Async</w:t>
      </w:r>
    </w:p>
    <w:p w14:paraId="4774EDD4" w14:textId="77777777" w:rsidR="00E2398F" w:rsidRPr="00E2398F" w:rsidRDefault="00E2398F" w:rsidP="00E2398F">
      <w:pPr>
        <w:pStyle w:val="HTMLVorformatiert"/>
        <w:rPr>
          <w:rStyle w:val="pln"/>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other-domain.com/1.js"</w:t>
      </w:r>
      <w:r w:rsidRPr="00E2398F">
        <w:rPr>
          <w:rStyle w:val="pln"/>
          <w:lang w:val="en-US"/>
        </w:rPr>
        <w:t xml:space="preserve"> </w:t>
      </w:r>
      <w:r w:rsidRPr="00E2398F">
        <w:rPr>
          <w:rStyle w:val="atn"/>
          <w:rFonts w:eastAsiaTheme="majorEastAsia"/>
          <w:lang w:val="en-US"/>
        </w:rPr>
        <w:t>async</w:t>
      </w:r>
      <w:r w:rsidRPr="00E2398F">
        <w:rPr>
          <w:rStyle w:val="tag"/>
          <w:lang w:val="en-US"/>
        </w:rPr>
        <w:t>&gt;&lt;/script&gt;</w:t>
      </w:r>
    </w:p>
    <w:p w14:paraId="4774EDD5" w14:textId="77777777" w:rsidR="00E2398F" w:rsidRPr="00E2398F" w:rsidRDefault="00E2398F" w:rsidP="00E2398F">
      <w:pPr>
        <w:pStyle w:val="HTMLVorformatiert"/>
        <w:rPr>
          <w:lang w:val="en-US"/>
        </w:rPr>
      </w:pPr>
      <w:r w:rsidRPr="00E2398F">
        <w:rPr>
          <w:rStyle w:val="tag"/>
          <w:lang w:val="en-US"/>
        </w:rPr>
        <w:t>&lt;script</w:t>
      </w:r>
      <w:r w:rsidRPr="00E2398F">
        <w:rPr>
          <w:rStyle w:val="pln"/>
          <w:lang w:val="en-US"/>
        </w:rPr>
        <w:t xml:space="preserve"> </w:t>
      </w:r>
      <w:r w:rsidRPr="00E2398F">
        <w:rPr>
          <w:rStyle w:val="atn"/>
          <w:rFonts w:eastAsiaTheme="majorEastAsia"/>
          <w:lang w:val="en-US"/>
        </w:rPr>
        <w:t>src</w:t>
      </w:r>
      <w:r w:rsidRPr="00E2398F">
        <w:rPr>
          <w:rStyle w:val="pun"/>
          <w:rFonts w:eastAsiaTheme="majorEastAsia"/>
          <w:lang w:val="en-US"/>
        </w:rPr>
        <w:t>=</w:t>
      </w:r>
      <w:r w:rsidRPr="00E2398F">
        <w:rPr>
          <w:rStyle w:val="atv"/>
          <w:rFonts w:eastAsiaTheme="majorEastAsia"/>
          <w:lang w:val="en-US"/>
        </w:rPr>
        <w:t>"2.js"</w:t>
      </w:r>
      <w:r w:rsidRPr="00E2398F">
        <w:rPr>
          <w:rStyle w:val="pln"/>
          <w:lang w:val="en-US"/>
        </w:rPr>
        <w:t xml:space="preserve"> </w:t>
      </w:r>
      <w:r w:rsidRPr="00E2398F">
        <w:rPr>
          <w:rStyle w:val="atn"/>
          <w:rFonts w:eastAsiaTheme="majorEastAsia"/>
          <w:lang w:val="en-US"/>
        </w:rPr>
        <w:t>async</w:t>
      </w:r>
      <w:r w:rsidRPr="00E2398F">
        <w:rPr>
          <w:rStyle w:val="tag"/>
          <w:lang w:val="en-US"/>
        </w:rPr>
        <w:t>&gt;&lt;/script&gt;</w:t>
      </w:r>
    </w:p>
    <w:p w14:paraId="4774EDD6" w14:textId="77777777" w:rsidR="00E2398F" w:rsidRPr="00E2398F" w:rsidRDefault="00E2398F" w:rsidP="00E2398F">
      <w:pPr>
        <w:pStyle w:val="StandardWeb"/>
        <w:rPr>
          <w:lang w:val="en-US"/>
        </w:rPr>
      </w:pPr>
      <w:r w:rsidRPr="00E2398F">
        <w:rPr>
          <w:rStyle w:val="Fett"/>
          <w:rFonts w:eastAsiaTheme="majorEastAsia"/>
          <w:lang w:val="en-US"/>
        </w:rPr>
        <w:t>Spec says:</w:t>
      </w:r>
      <w:r w:rsidRPr="00E2398F">
        <w:rPr>
          <w:lang w:val="en-US"/>
        </w:rPr>
        <w:t xml:space="preserve"> Download together, execute in whatever order they download in.</w:t>
      </w:r>
    </w:p>
    <w:p w14:paraId="4774EDD7" w14:textId="77777777" w:rsidR="00E2398F" w:rsidRPr="00E2398F" w:rsidRDefault="00E2398F" w:rsidP="00E2398F">
      <w:pPr>
        <w:pStyle w:val="StandardWeb"/>
        <w:rPr>
          <w:lang w:val="en-US"/>
        </w:rPr>
      </w:pPr>
      <w:r w:rsidRPr="00E2398F">
        <w:rPr>
          <w:rStyle w:val="Fett"/>
          <w:rFonts w:eastAsiaTheme="majorEastAsia"/>
          <w:lang w:val="en-US"/>
        </w:rPr>
        <w:t xml:space="preserve">The </w:t>
      </w:r>
      <w:hyperlink r:id="rId27" w:anchor="search=async" w:history="1">
        <w:r w:rsidRPr="00E2398F">
          <w:rPr>
            <w:rStyle w:val="Hyperlink"/>
            <w:b/>
            <w:bCs/>
            <w:lang w:val="en-US"/>
          </w:rPr>
          <w:t>browsers in red</w:t>
        </w:r>
      </w:hyperlink>
      <w:r w:rsidRPr="00E2398F">
        <w:rPr>
          <w:rStyle w:val="Fett"/>
          <w:rFonts w:eastAsiaTheme="majorEastAsia"/>
          <w:lang w:val="en-US"/>
        </w:rPr>
        <w:t xml:space="preserve"> say:</w:t>
      </w:r>
      <w:r w:rsidRPr="00E2398F">
        <w:rPr>
          <w:lang w:val="en-US"/>
        </w:rPr>
        <w:t xml:space="preserve"> What’s ‘async’? I’m going to load the scripts as if it weren’t there.</w:t>
      </w:r>
    </w:p>
    <w:p w14:paraId="4774EDD8" w14:textId="77777777" w:rsidR="00E2398F" w:rsidRPr="00E2398F" w:rsidRDefault="00E2398F" w:rsidP="00E2398F">
      <w:pPr>
        <w:pStyle w:val="StandardWeb"/>
        <w:rPr>
          <w:lang w:val="en-US"/>
        </w:rPr>
      </w:pPr>
      <w:r w:rsidRPr="00E2398F">
        <w:rPr>
          <w:rStyle w:val="Fett"/>
          <w:rFonts w:eastAsiaTheme="majorEastAsia"/>
          <w:lang w:val="en-US"/>
        </w:rPr>
        <w:t>Other browsers say:</w:t>
      </w:r>
      <w:r w:rsidRPr="00E2398F">
        <w:rPr>
          <w:lang w:val="en-US"/>
        </w:rPr>
        <w:t xml:space="preserve"> Yeah, ok.</w:t>
      </w:r>
    </w:p>
    <w:p w14:paraId="4774EDD9" w14:textId="77777777" w:rsidR="00E2398F" w:rsidRPr="00E2398F" w:rsidRDefault="00E2398F" w:rsidP="00E2398F">
      <w:pPr>
        <w:pStyle w:val="berschrift3"/>
        <w:rPr>
          <w:lang w:val="en-US"/>
        </w:rPr>
      </w:pPr>
      <w:r w:rsidRPr="00E2398F">
        <w:rPr>
          <w:lang w:val="en-US"/>
        </w:rPr>
        <w:t>Async false</w:t>
      </w:r>
    </w:p>
    <w:p w14:paraId="4774EDDA" w14:textId="77777777" w:rsidR="00E2398F" w:rsidRPr="00E2398F" w:rsidRDefault="00E2398F" w:rsidP="00E2398F">
      <w:pPr>
        <w:pStyle w:val="HTMLVorformatiert"/>
        <w:rPr>
          <w:rStyle w:val="pln"/>
          <w:lang w:val="en-US"/>
        </w:rPr>
      </w:pPr>
      <w:r w:rsidRPr="00E2398F">
        <w:rPr>
          <w:rStyle w:val="pun"/>
          <w:rFonts w:eastAsiaTheme="majorEastAsia"/>
          <w:lang w:val="en-US"/>
        </w:rPr>
        <w:t>[</w:t>
      </w:r>
    </w:p>
    <w:p w14:paraId="4774EDDB"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1.js'</w:t>
      </w:r>
      <w:r w:rsidRPr="00E2398F">
        <w:rPr>
          <w:rStyle w:val="pun"/>
          <w:rFonts w:eastAsiaTheme="majorEastAsia"/>
          <w:lang w:val="en-US"/>
        </w:rPr>
        <w:t>,</w:t>
      </w:r>
    </w:p>
    <w:p w14:paraId="4774EDDC"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str"/>
          <w:lang w:val="en-US"/>
        </w:rPr>
        <w:t>'2.js'</w:t>
      </w:r>
    </w:p>
    <w:p w14:paraId="4774EDDD" w14:textId="77777777" w:rsidR="00E2398F" w:rsidRPr="00E2398F" w:rsidRDefault="00E2398F" w:rsidP="00E2398F">
      <w:pPr>
        <w:pStyle w:val="HTMLVorformatiert"/>
        <w:rPr>
          <w:rStyle w:val="pln"/>
          <w:lang w:val="en-US"/>
        </w:rPr>
      </w:pPr>
      <w:r w:rsidRPr="00E2398F">
        <w:rPr>
          <w:rStyle w:val="pun"/>
          <w:rFonts w:eastAsiaTheme="majorEastAsia"/>
          <w:lang w:val="en-US"/>
        </w:rPr>
        <w:t>].</w:t>
      </w:r>
      <w:r w:rsidRPr="00E2398F">
        <w:rPr>
          <w:rStyle w:val="pln"/>
          <w:lang w:val="en-US"/>
        </w:rPr>
        <w:t>forEach</w:t>
      </w:r>
      <w:r w:rsidRPr="00E2398F">
        <w:rPr>
          <w:rStyle w:val="pun"/>
          <w:rFonts w:eastAsiaTheme="majorEastAsia"/>
          <w:lang w:val="en-US"/>
        </w:rPr>
        <w:t>(</w:t>
      </w:r>
      <w:r w:rsidRPr="00E2398F">
        <w:rPr>
          <w:rStyle w:val="kwd"/>
          <w:lang w:val="en-US"/>
        </w:rPr>
        <w:t>function</w:t>
      </w:r>
      <w:r w:rsidRPr="00E2398F">
        <w:rPr>
          <w:rStyle w:val="pun"/>
          <w:rFonts w:eastAsiaTheme="majorEastAsia"/>
          <w:lang w:val="en-US"/>
        </w:rPr>
        <w:t>(</w:t>
      </w:r>
      <w:r w:rsidRPr="00E2398F">
        <w:rPr>
          <w:rStyle w:val="pln"/>
          <w:lang w:val="en-US"/>
        </w:rPr>
        <w:t>src</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14:paraId="4774EDDE" w14:textId="77777777" w:rsidR="00E2398F" w:rsidRPr="00E2398F" w:rsidRDefault="00E2398F" w:rsidP="00E2398F">
      <w:pPr>
        <w:pStyle w:val="HTMLVorformatiert"/>
        <w:rPr>
          <w:rStyle w:val="pln"/>
          <w:lang w:val="en-US"/>
        </w:rPr>
      </w:pPr>
      <w:r w:rsidRPr="00E2398F">
        <w:rPr>
          <w:rStyle w:val="pln"/>
          <w:lang w:val="en-US"/>
        </w:rPr>
        <w:t xml:space="preserve">  </w:t>
      </w:r>
      <w:r w:rsidRPr="00E2398F">
        <w:rPr>
          <w:rStyle w:val="kwd"/>
          <w:lang w:val="en-US"/>
        </w:rPr>
        <w:t>var</w:t>
      </w:r>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document</w:t>
      </w:r>
      <w:r w:rsidRPr="00E2398F">
        <w:rPr>
          <w:rStyle w:val="pun"/>
          <w:rFonts w:eastAsiaTheme="majorEastAsia"/>
          <w:lang w:val="en-US"/>
        </w:rPr>
        <w:t>.</w:t>
      </w:r>
      <w:r w:rsidRPr="00E2398F">
        <w:rPr>
          <w:rStyle w:val="pln"/>
          <w:lang w:val="en-US"/>
        </w:rPr>
        <w:t>createElement</w:t>
      </w:r>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14:paraId="4774EDDF" w14:textId="77777777" w:rsidR="00E2398F" w:rsidRPr="00E2398F" w:rsidRDefault="00E2398F" w:rsidP="00E2398F">
      <w:pPr>
        <w:pStyle w:val="HTMLVorformatiert"/>
        <w:rPr>
          <w:rStyle w:val="pln"/>
          <w:lang w:val="en-US"/>
        </w:rPr>
      </w:pPr>
      <w:r w:rsidRPr="00E2398F">
        <w:rPr>
          <w:rStyle w:val="pln"/>
          <w:lang w:val="en-US"/>
        </w:rPr>
        <w:t xml:space="preserve">  script</w:t>
      </w:r>
      <w:r w:rsidRPr="00E2398F">
        <w:rPr>
          <w:rStyle w:val="pun"/>
          <w:rFonts w:eastAsiaTheme="majorEastAsia"/>
          <w:lang w:val="en-US"/>
        </w:rPr>
        <w:t>.</w:t>
      </w:r>
      <w:r w:rsidRPr="00E2398F">
        <w:rPr>
          <w:rStyle w:val="pln"/>
          <w:lang w:val="en-US"/>
        </w:rPr>
        <w:t xml:space="preserve">src </w:t>
      </w:r>
      <w:r w:rsidRPr="00E2398F">
        <w:rPr>
          <w:rStyle w:val="pun"/>
          <w:rFonts w:eastAsiaTheme="majorEastAsia"/>
          <w:lang w:val="en-US"/>
        </w:rPr>
        <w:t>=</w:t>
      </w:r>
      <w:r w:rsidRPr="00E2398F">
        <w:rPr>
          <w:rStyle w:val="pln"/>
          <w:lang w:val="en-US"/>
        </w:rPr>
        <w:t xml:space="preserve"> src</w:t>
      </w:r>
      <w:r w:rsidRPr="00E2398F">
        <w:rPr>
          <w:rStyle w:val="pun"/>
          <w:rFonts w:eastAsiaTheme="majorEastAsia"/>
          <w:lang w:val="en-US"/>
        </w:rPr>
        <w:t>;</w:t>
      </w:r>
    </w:p>
    <w:p w14:paraId="4774EDE0" w14:textId="77777777" w:rsidR="00E2398F" w:rsidRPr="00E2398F" w:rsidRDefault="00E2398F" w:rsidP="00E2398F">
      <w:pPr>
        <w:pStyle w:val="HTMLVorformatiert"/>
        <w:rPr>
          <w:rStyle w:val="pln"/>
          <w:lang w:val="en-US"/>
        </w:rPr>
      </w:pPr>
      <w:r w:rsidRPr="00E2398F">
        <w:rPr>
          <w:rStyle w:val="pln"/>
          <w:lang w:val="en-US"/>
        </w:rPr>
        <w:t xml:space="preserve">  script</w:t>
      </w:r>
      <w:r w:rsidRPr="00E2398F">
        <w:rPr>
          <w:rStyle w:val="pun"/>
          <w:rFonts w:eastAsiaTheme="majorEastAsia"/>
          <w:lang w:val="en-US"/>
        </w:rPr>
        <w:t>.</w:t>
      </w:r>
      <w:r w:rsidRPr="00E2398F">
        <w:rPr>
          <w:rStyle w:val="pln"/>
          <w:lang w:val="en-US"/>
        </w:rPr>
        <w:t xml:space="preserve">async </w:t>
      </w:r>
      <w:r w:rsidRPr="00E2398F">
        <w:rPr>
          <w:rStyle w:val="pun"/>
          <w:rFonts w:eastAsiaTheme="majorEastAsia"/>
          <w:lang w:val="en-US"/>
        </w:rPr>
        <w:t>=</w:t>
      </w:r>
      <w:r w:rsidRPr="00E2398F">
        <w:rPr>
          <w:rStyle w:val="pln"/>
          <w:lang w:val="en-US"/>
        </w:rPr>
        <w:t xml:space="preserve"> </w:t>
      </w:r>
      <w:r w:rsidRPr="00E2398F">
        <w:rPr>
          <w:rStyle w:val="kwd"/>
          <w:lang w:val="en-US"/>
        </w:rPr>
        <w:t>false</w:t>
      </w:r>
      <w:r w:rsidRPr="00E2398F">
        <w:rPr>
          <w:rStyle w:val="pun"/>
          <w:rFonts w:eastAsiaTheme="majorEastAsia"/>
          <w:lang w:val="en-US"/>
        </w:rPr>
        <w:t>;</w:t>
      </w:r>
    </w:p>
    <w:p w14:paraId="4774EDE1" w14:textId="77777777" w:rsidR="00E2398F" w:rsidRPr="00E2398F" w:rsidRDefault="00E2398F" w:rsidP="00E2398F">
      <w:pPr>
        <w:pStyle w:val="HTMLVorformatiert"/>
        <w:rPr>
          <w:rStyle w:val="pln"/>
          <w:lang w:val="en-US"/>
        </w:rPr>
      </w:pPr>
      <w:r w:rsidRPr="00E2398F">
        <w:rPr>
          <w:rStyle w:val="pln"/>
          <w:lang w:val="en-US"/>
        </w:rPr>
        <w:t xml:space="preserve">  document</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r w:rsidRPr="00E2398F">
        <w:rPr>
          <w:rStyle w:val="pun"/>
          <w:rFonts w:eastAsiaTheme="majorEastAsia"/>
          <w:lang w:val="en-US"/>
        </w:rPr>
        <w:t>(</w:t>
      </w:r>
      <w:r w:rsidRPr="00E2398F">
        <w:rPr>
          <w:rStyle w:val="pln"/>
          <w:lang w:val="en-US"/>
        </w:rPr>
        <w:t>script</w:t>
      </w:r>
      <w:r w:rsidRPr="00E2398F">
        <w:rPr>
          <w:rStyle w:val="pun"/>
          <w:rFonts w:eastAsiaTheme="majorEastAsia"/>
          <w:lang w:val="en-US"/>
        </w:rPr>
        <w:t>);</w:t>
      </w:r>
    </w:p>
    <w:p w14:paraId="4774EDE2" w14:textId="77777777" w:rsidR="00E2398F" w:rsidRPr="00E2398F" w:rsidRDefault="00E2398F" w:rsidP="00E2398F">
      <w:pPr>
        <w:pStyle w:val="HTMLVorformatiert"/>
        <w:rPr>
          <w:lang w:val="en-US"/>
        </w:rPr>
      </w:pPr>
      <w:r w:rsidRPr="00E2398F">
        <w:rPr>
          <w:rStyle w:val="pun"/>
          <w:rFonts w:eastAsiaTheme="majorEastAsia"/>
          <w:lang w:val="en-US"/>
        </w:rPr>
        <w:t>});</w:t>
      </w:r>
    </w:p>
    <w:p w14:paraId="4774EDE3" w14:textId="77777777" w:rsidR="00E2398F" w:rsidRPr="00E2398F" w:rsidRDefault="00E2398F" w:rsidP="00E2398F">
      <w:pPr>
        <w:pStyle w:val="StandardWeb"/>
        <w:rPr>
          <w:lang w:val="en-US"/>
        </w:rPr>
      </w:pPr>
      <w:r w:rsidRPr="00E2398F">
        <w:rPr>
          <w:rStyle w:val="Fett"/>
          <w:rFonts w:eastAsiaTheme="majorEastAsia"/>
          <w:lang w:val="en-US"/>
        </w:rPr>
        <w:lastRenderedPageBreak/>
        <w:t>Spec says:</w:t>
      </w:r>
      <w:r w:rsidRPr="00E2398F">
        <w:rPr>
          <w:lang w:val="en-US"/>
        </w:rPr>
        <w:t xml:space="preserve"> Download together, execute in order as soon as all download.</w:t>
      </w:r>
    </w:p>
    <w:p w14:paraId="4774EDE4" w14:textId="77777777" w:rsidR="00E2398F" w:rsidRPr="00E2398F" w:rsidRDefault="00E2398F" w:rsidP="00E2398F">
      <w:pPr>
        <w:pStyle w:val="StandardWeb"/>
        <w:rPr>
          <w:lang w:val="en-US"/>
        </w:rPr>
      </w:pPr>
      <w:r w:rsidRPr="00E2398F">
        <w:rPr>
          <w:rStyle w:val="Fett"/>
          <w:rFonts w:eastAsiaTheme="majorEastAsia"/>
          <w:lang w:val="en-US"/>
        </w:rPr>
        <w:t>Firefox &lt; 3.6, Opera says:</w:t>
      </w:r>
      <w:r w:rsidRPr="00E2398F">
        <w:rPr>
          <w:lang w:val="en-US"/>
        </w:rPr>
        <w:t xml:space="preserve"> I have no idea what this “async” thing is, but it just so happens I execute scripts added via JS in the order they’re added.</w:t>
      </w:r>
    </w:p>
    <w:p w14:paraId="4774EDE5" w14:textId="77777777" w:rsidR="00E2398F" w:rsidRPr="00E2398F" w:rsidRDefault="00E2398F" w:rsidP="00E2398F">
      <w:pPr>
        <w:pStyle w:val="StandardWeb"/>
        <w:rPr>
          <w:lang w:val="en-US"/>
        </w:rPr>
      </w:pPr>
      <w:r w:rsidRPr="00E2398F">
        <w:rPr>
          <w:rStyle w:val="Fett"/>
          <w:rFonts w:eastAsiaTheme="majorEastAsia"/>
          <w:lang w:val="en-US"/>
        </w:rPr>
        <w:t>Safari 5.0 says:</w:t>
      </w:r>
      <w:r w:rsidRPr="00E2398F">
        <w:rPr>
          <w:lang w:val="en-US"/>
        </w:rPr>
        <w:t xml:space="preserve"> I understand “async”, but don’t understand setting it to “false” with JS. I’ll execute your scripts as soon as they land, in whatever order.</w:t>
      </w:r>
    </w:p>
    <w:p w14:paraId="4774EDE6" w14:textId="77777777" w:rsidR="00E2398F" w:rsidRPr="00E2398F" w:rsidRDefault="00E2398F" w:rsidP="00E2398F">
      <w:pPr>
        <w:pStyle w:val="StandardWeb"/>
        <w:rPr>
          <w:lang w:val="en-US"/>
        </w:rPr>
      </w:pPr>
      <w:r w:rsidRPr="00E2398F">
        <w:rPr>
          <w:rStyle w:val="Fett"/>
          <w:rFonts w:eastAsiaTheme="majorEastAsia"/>
          <w:lang w:val="en-US"/>
        </w:rPr>
        <w:t>IE &lt; 10 says:</w:t>
      </w:r>
      <w:r w:rsidRPr="00E2398F">
        <w:rPr>
          <w:lang w:val="en-US"/>
        </w:rPr>
        <w:t xml:space="preserve"> No idea about “async”, but </w:t>
      </w:r>
      <w:hyperlink r:id="rId28" w:anchor="interesting-ie" w:history="1">
        <w:r w:rsidRPr="00E2398F">
          <w:rPr>
            <w:rStyle w:val="Hyperlink"/>
            <w:lang w:val="en-US"/>
          </w:rPr>
          <w:t>there is a workaround</w:t>
        </w:r>
      </w:hyperlink>
      <w:r w:rsidRPr="00E2398F">
        <w:rPr>
          <w:lang w:val="en-US"/>
        </w:rPr>
        <w:t xml:space="preserve"> using “onreadystatechange”.</w:t>
      </w:r>
    </w:p>
    <w:p w14:paraId="4774EDE7" w14:textId="77777777" w:rsidR="00E2398F" w:rsidRPr="00E2398F" w:rsidRDefault="00E2398F" w:rsidP="00E2398F">
      <w:pPr>
        <w:pStyle w:val="StandardWeb"/>
        <w:rPr>
          <w:lang w:val="en-US"/>
        </w:rPr>
      </w:pPr>
      <w:r w:rsidRPr="00E2398F">
        <w:rPr>
          <w:rStyle w:val="Fett"/>
          <w:rFonts w:eastAsiaTheme="majorEastAsia"/>
          <w:lang w:val="en-US"/>
        </w:rPr>
        <w:t xml:space="preserve">Other </w:t>
      </w:r>
      <w:hyperlink r:id="rId29" w:anchor="search=async" w:history="1">
        <w:r w:rsidRPr="00E2398F">
          <w:rPr>
            <w:rStyle w:val="Hyperlink"/>
            <w:b/>
            <w:bCs/>
            <w:lang w:val="en-US"/>
          </w:rPr>
          <w:t>browsers in red</w:t>
        </w:r>
      </w:hyperlink>
      <w:r w:rsidRPr="00E2398F">
        <w:rPr>
          <w:rStyle w:val="Fett"/>
          <w:rFonts w:eastAsiaTheme="majorEastAsia"/>
          <w:lang w:val="en-US"/>
        </w:rPr>
        <w:t xml:space="preserve"> say:</w:t>
      </w:r>
      <w:r w:rsidRPr="00E2398F">
        <w:rPr>
          <w:lang w:val="en-US"/>
        </w:rPr>
        <w:t xml:space="preserve"> I don’t understand this “async” thing, I’ll execute your scripts as soon as they land, in whatever order.</w:t>
      </w:r>
    </w:p>
    <w:p w14:paraId="4774EDE8" w14:textId="77777777" w:rsidR="00E2398F" w:rsidRPr="00E2398F" w:rsidRDefault="00E2398F" w:rsidP="00E2398F">
      <w:pPr>
        <w:pStyle w:val="StandardWeb"/>
        <w:rPr>
          <w:lang w:val="en-US"/>
        </w:rPr>
      </w:pPr>
      <w:r w:rsidRPr="00E2398F">
        <w:rPr>
          <w:rStyle w:val="Fett"/>
          <w:rFonts w:eastAsiaTheme="majorEastAsia"/>
          <w:lang w:val="en-US"/>
        </w:rPr>
        <w:t>Everything else says:</w:t>
      </w:r>
      <w:r w:rsidRPr="00E2398F">
        <w:rPr>
          <w:lang w:val="en-US"/>
        </w:rPr>
        <w:t xml:space="preserve"> I’m your friend, we’re going to do this by the book.</w:t>
      </w:r>
    </w:p>
    <w:p w14:paraId="4774EDE9" w14:textId="77777777" w:rsidR="00E2398F" w:rsidRDefault="00E2398F">
      <w:pPr>
        <w:rPr>
          <w:lang w:val="en-US"/>
        </w:rPr>
      </w:pPr>
    </w:p>
    <w:p w14:paraId="4774EDEA" w14:textId="77777777" w:rsidR="00E2398F" w:rsidRDefault="00E2398F">
      <w:pPr>
        <w:rPr>
          <w:rFonts w:asciiTheme="majorHAnsi" w:eastAsiaTheme="majorEastAsia" w:hAnsiTheme="majorHAnsi" w:cstheme="majorBidi"/>
          <w:spacing w:val="-10"/>
          <w:kern w:val="28"/>
          <w:sz w:val="56"/>
          <w:szCs w:val="56"/>
          <w:lang w:val="en-US"/>
        </w:rPr>
      </w:pPr>
    </w:p>
    <w:p w14:paraId="4774EDEB" w14:textId="77777777" w:rsidR="00627530" w:rsidRPr="008076DF" w:rsidRDefault="00BB1D71" w:rsidP="00627530">
      <w:pPr>
        <w:pStyle w:val="Titel"/>
        <w:rPr>
          <w:lang w:val="en-US"/>
        </w:rPr>
      </w:pPr>
      <w:r>
        <w:rPr>
          <w:lang w:val="en-US"/>
        </w:rPr>
        <w:t>System Concept</w:t>
      </w:r>
    </w:p>
    <w:p w14:paraId="4774EDEC" w14:textId="77777777" w:rsidR="00846304" w:rsidRDefault="008A48FD" w:rsidP="00627530">
      <w:pPr>
        <w:rPr>
          <w:lang w:val="en-US"/>
        </w:rPr>
      </w:pPr>
      <w:r>
        <w:rPr>
          <w:noProof/>
        </w:rPr>
        <w:object w:dxaOrig="1440" w:dyaOrig="1440" w14:anchorId="4774E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210.4pt;margin-top:88.45pt;width:240pt;height:305.25pt;z-index:251659264;mso-position-horizontal-relative:text;mso-position-vertical-relative:text;mso-width-relative:page;mso-height-relative:page">
            <v:imagedata r:id="rId30" o:title=""/>
            <w10:wrap type="square"/>
          </v:shape>
          <o:OLEObject Type="Embed" ProgID="Visio.Drawing.15" ShapeID="_x0000_s1033" DrawAspect="Content" ObjectID="_1491218549" r:id="rId31"/>
        </w:object>
      </w:r>
      <w:r w:rsidR="00846304">
        <w:rPr>
          <w:lang w:val="en-US"/>
        </w:rPr>
        <w:t xml:space="preserve">A solution to handle XSS may be deployed on any of the stages depicted in </w:t>
      </w:r>
      <w:r w:rsidR="00846304">
        <w:rPr>
          <w:lang w:val="en-US"/>
        </w:rPr>
        <w:fldChar w:fldCharType="begin"/>
      </w:r>
      <w:r w:rsidR="00846304">
        <w:rPr>
          <w:lang w:val="en-US"/>
        </w:rPr>
        <w:instrText xml:space="preserve"> REF _Ref398633097 \h </w:instrText>
      </w:r>
      <w:r w:rsidR="00846304">
        <w:rPr>
          <w:lang w:val="en-US"/>
        </w:rPr>
      </w:r>
      <w:r w:rsidR="00846304">
        <w:rPr>
          <w:lang w:val="en-US"/>
        </w:rPr>
        <w:fldChar w:fldCharType="separate"/>
      </w:r>
      <w:r w:rsidR="00383785" w:rsidRPr="008076DF">
        <w:rPr>
          <w:lang w:val="en-US"/>
        </w:rPr>
        <w:t xml:space="preserve">Abbildung </w:t>
      </w:r>
      <w:r w:rsidR="00383785">
        <w:rPr>
          <w:noProof/>
          <w:lang w:val="en-US"/>
        </w:rPr>
        <w:t>1</w:t>
      </w:r>
      <w:r w:rsidR="00846304">
        <w:rPr>
          <w:lang w:val="en-US"/>
        </w:rPr>
        <w:fldChar w:fldCharType="end"/>
      </w:r>
      <w:r w:rsidR="00846304">
        <w:rPr>
          <w:lang w:val="en-US"/>
        </w:rPr>
        <w:t xml:space="preserve">. The endpoint stages Browser and Application have to have a specific solution which are limited by Device, Operating system, and other parameters. A generalized solution deployable on either of the transit-stages is a proxy, which is limited by the traffic it sees. </w:t>
      </w:r>
      <w:r w:rsidR="00383785">
        <w:rPr>
          <w:lang w:val="en-US"/>
        </w:rPr>
        <w:t>Also it ready pends on what parts of the web application communication the solution sees, and against which part of the attack vector the solution shall provide protection.</w:t>
      </w:r>
    </w:p>
    <w:p w14:paraId="4774EDED" w14:textId="77777777" w:rsidR="00383785" w:rsidRDefault="00383785" w:rsidP="00627530">
      <w:pPr>
        <w:rPr>
          <w:lang w:val="en-US"/>
        </w:rPr>
      </w:pPr>
      <w:r w:rsidRPr="00383785">
        <w:rPr>
          <w:b/>
          <w:lang w:val="en-US"/>
        </w:rPr>
        <w:t xml:space="preserve">Communication Path </w:t>
      </w:r>
      <w:r w:rsidR="00686008">
        <w:rPr>
          <w:b/>
          <w:lang w:val="en-US"/>
        </w:rPr>
        <w:t xml:space="preserve">– </w:t>
      </w:r>
      <w:r w:rsidRPr="00383785">
        <w:rPr>
          <w:b/>
          <w:lang w:val="en-US"/>
        </w:rPr>
        <w:t>A</w:t>
      </w:r>
      <w:r w:rsidR="00686008">
        <w:rPr>
          <w:b/>
          <w:lang w:val="en-US"/>
        </w:rPr>
        <w:t xml:space="preserve"> –</w:t>
      </w:r>
      <w:r>
        <w:rPr>
          <w:b/>
          <w:lang w:val="en-US"/>
        </w:rPr>
        <w:br/>
      </w:r>
      <w:r>
        <w:rPr>
          <w:lang w:val="en-US"/>
        </w:rPr>
        <w:t>S</w:t>
      </w:r>
      <w:r w:rsidR="00686008">
        <w:rPr>
          <w:lang w:val="en-US"/>
        </w:rPr>
        <w:t>uch a solution would try to prevent</w:t>
      </w:r>
      <w:r>
        <w:rPr>
          <w:lang w:val="en-US"/>
        </w:rPr>
        <w:t xml:space="preserve"> an attacker form examining and detecting vulnerabilities in the web</w:t>
      </w:r>
      <w:r w:rsidR="00686008">
        <w:rPr>
          <w:lang w:val="en-US"/>
        </w:rPr>
        <w:t>-</w:t>
      </w:r>
      <w:r>
        <w:rPr>
          <w:lang w:val="en-US"/>
        </w:rPr>
        <w:t>application or its components, by detecting scans,</w:t>
      </w:r>
      <w:r w:rsidR="00686008">
        <w:rPr>
          <w:lang w:val="en-US"/>
        </w:rPr>
        <w:t xml:space="preserve"> or injection attempts</w:t>
      </w:r>
      <w:r>
        <w:rPr>
          <w:lang w:val="en-US"/>
        </w:rPr>
        <w:t>.</w:t>
      </w:r>
      <w:r w:rsidR="00E3689D">
        <w:rPr>
          <w:lang w:val="en-US"/>
        </w:rPr>
        <w:t xml:space="preserve"> This will </w:t>
      </w:r>
      <w:r w:rsidR="00686008">
        <w:rPr>
          <w:lang w:val="en-US"/>
        </w:rPr>
        <w:t xml:space="preserve">only </w:t>
      </w:r>
      <w:r w:rsidR="00E3689D">
        <w:rPr>
          <w:lang w:val="en-US"/>
        </w:rPr>
        <w:t>prevent</w:t>
      </w:r>
      <w:r w:rsidR="00686008">
        <w:rPr>
          <w:lang w:val="en-US"/>
        </w:rPr>
        <w:t xml:space="preserve"> the company owned</w:t>
      </w:r>
      <w:r w:rsidR="00E3689D">
        <w:rPr>
          <w:lang w:val="en-US"/>
        </w:rPr>
        <w:t xml:space="preserve"> web</w:t>
      </w:r>
      <w:r w:rsidR="00686008">
        <w:rPr>
          <w:lang w:val="en-US"/>
        </w:rPr>
        <w:t>-</w:t>
      </w:r>
      <w:r w:rsidR="00E3689D">
        <w:rPr>
          <w:lang w:val="en-US"/>
        </w:rPr>
        <w:t>applications from infection</w:t>
      </w:r>
      <w:r w:rsidR="00686008">
        <w:rPr>
          <w:lang w:val="en-US"/>
        </w:rPr>
        <w:t>.</w:t>
      </w:r>
    </w:p>
    <w:p w14:paraId="4774EDEE" w14:textId="77777777" w:rsidR="00383785" w:rsidRPr="00383785" w:rsidRDefault="00383785" w:rsidP="00627530">
      <w:pPr>
        <w:rPr>
          <w:lang w:val="en-US"/>
        </w:rPr>
      </w:pPr>
      <w:r>
        <w:rPr>
          <w:b/>
          <w:lang w:val="en-US"/>
        </w:rPr>
        <w:t xml:space="preserve">Communication Path </w:t>
      </w:r>
      <w:r w:rsidR="00686008">
        <w:rPr>
          <w:b/>
          <w:lang w:val="en-US"/>
        </w:rPr>
        <w:t xml:space="preserve">– </w:t>
      </w:r>
      <w:r>
        <w:rPr>
          <w:b/>
          <w:lang w:val="en-US"/>
        </w:rPr>
        <w:t>B</w:t>
      </w:r>
      <w:r w:rsidR="00686008">
        <w:rPr>
          <w:b/>
          <w:lang w:val="en-US"/>
        </w:rPr>
        <w:t xml:space="preserve"> –</w:t>
      </w:r>
      <w:r>
        <w:rPr>
          <w:b/>
          <w:lang w:val="en-US"/>
        </w:rPr>
        <w:br/>
      </w:r>
      <w:r>
        <w:rPr>
          <w:lang w:val="en-US"/>
        </w:rPr>
        <w:t>Such a solution tries to prevent code injection in the first place</w:t>
      </w:r>
      <w:r w:rsidR="00686008">
        <w:rPr>
          <w:lang w:val="en-US"/>
        </w:rPr>
        <w:t xml:space="preserve">. Commonly, this is achieved by input processing as </w:t>
      </w:r>
      <w:r>
        <w:rPr>
          <w:lang w:val="en-US"/>
        </w:rPr>
        <w:t>part of the web</w:t>
      </w:r>
      <w:r w:rsidR="00686008">
        <w:rPr>
          <w:lang w:val="en-US"/>
        </w:rPr>
        <w:t>-</w:t>
      </w:r>
      <w:r>
        <w:rPr>
          <w:lang w:val="en-US"/>
        </w:rPr>
        <w:t>application itself.</w:t>
      </w:r>
    </w:p>
    <w:p w14:paraId="4774EDEF" w14:textId="77777777" w:rsidR="00383785" w:rsidRDefault="00383785" w:rsidP="00627530">
      <w:pPr>
        <w:rPr>
          <w:lang w:val="en-US"/>
        </w:rPr>
      </w:pPr>
      <w:r>
        <w:rPr>
          <w:b/>
          <w:lang w:val="en-US"/>
        </w:rPr>
        <w:t xml:space="preserve">Communication Path </w:t>
      </w:r>
      <w:r w:rsidR="00686008">
        <w:rPr>
          <w:b/>
          <w:lang w:val="en-US"/>
        </w:rPr>
        <w:t xml:space="preserve">– </w:t>
      </w:r>
      <w:r>
        <w:rPr>
          <w:b/>
          <w:lang w:val="en-US"/>
        </w:rPr>
        <w:t>C</w:t>
      </w:r>
      <w:r w:rsidR="00686008">
        <w:rPr>
          <w:b/>
          <w:lang w:val="en-US"/>
        </w:rPr>
        <w:t xml:space="preserve"> –</w:t>
      </w:r>
      <w:r>
        <w:rPr>
          <w:b/>
          <w:lang w:val="en-US"/>
        </w:rPr>
        <w:br/>
      </w:r>
      <w:r>
        <w:rPr>
          <w:lang w:val="en-US"/>
        </w:rPr>
        <w:t xml:space="preserve">Such a system </w:t>
      </w:r>
      <w:r w:rsidR="00686008">
        <w:rPr>
          <w:lang w:val="en-US"/>
        </w:rPr>
        <w:t>has</w:t>
      </w:r>
      <w:r>
        <w:rPr>
          <w:lang w:val="en-US"/>
        </w:rPr>
        <w:t xml:space="preserve"> to detect URL injected code, which is distributed </w:t>
      </w:r>
      <w:r w:rsidR="00686008">
        <w:rPr>
          <w:lang w:val="en-US"/>
        </w:rPr>
        <w:t xml:space="preserve">via e-mail, or other messaging. This may be done by link and dns analysis, </w:t>
      </w:r>
      <w:r w:rsidR="00E74687">
        <w:rPr>
          <w:lang w:val="en-US"/>
        </w:rPr>
        <w:t>spam filters, etc.</w:t>
      </w:r>
    </w:p>
    <w:p w14:paraId="4774EDF0" w14:textId="77777777" w:rsidR="00383785" w:rsidRPr="00E3689D" w:rsidRDefault="00E3689D" w:rsidP="00627530">
      <w:pPr>
        <w:rPr>
          <w:i/>
          <w:lang w:val="en-US"/>
        </w:rPr>
      </w:pPr>
      <w:r>
        <w:rPr>
          <w:b/>
          <w:lang w:val="en-US"/>
        </w:rPr>
        <w:lastRenderedPageBreak/>
        <w:t xml:space="preserve">&gt;&gt; Communication Path </w:t>
      </w:r>
      <w:r w:rsidR="00686008">
        <w:rPr>
          <w:b/>
          <w:lang w:val="en-US"/>
        </w:rPr>
        <w:t xml:space="preserve">– </w:t>
      </w:r>
      <w:r>
        <w:rPr>
          <w:b/>
          <w:lang w:val="en-US"/>
        </w:rPr>
        <w:t>D</w:t>
      </w:r>
      <w:r w:rsidR="00686008">
        <w:rPr>
          <w:b/>
          <w:lang w:val="en-US"/>
        </w:rPr>
        <w:t xml:space="preserve"> –</w:t>
      </w:r>
      <w:r>
        <w:rPr>
          <w:b/>
          <w:lang w:val="en-US"/>
        </w:rPr>
        <w:br/>
      </w:r>
      <w:r w:rsidRPr="00E3689D">
        <w:rPr>
          <w:lang w:val="en-US"/>
        </w:rPr>
        <w:t>A</w:t>
      </w:r>
      <w:r>
        <w:rPr>
          <w:lang w:val="en-US"/>
        </w:rPr>
        <w:t xml:space="preserve">n attack already took place on a system that doesn’t belong to the company, which is the most common scenario. This system may prevent company users from executing code that is presented by an infected system. </w:t>
      </w:r>
      <w:r>
        <w:rPr>
          <w:lang w:val="en-US"/>
        </w:rPr>
        <w:br/>
      </w:r>
      <w:r w:rsidR="00A50242">
        <w:rPr>
          <w:i/>
          <w:lang w:val="en-US"/>
        </w:rPr>
        <w:t xml:space="preserve">This </w:t>
      </w:r>
      <w:r>
        <w:rPr>
          <w:i/>
          <w:lang w:val="en-US"/>
        </w:rPr>
        <w:t>might be the only way to go with, because there will always be a website that is vulnerable and contain</w:t>
      </w:r>
      <w:r w:rsidR="00A50242">
        <w:rPr>
          <w:i/>
          <w:lang w:val="en-US"/>
        </w:rPr>
        <w:t>s</w:t>
      </w:r>
      <w:r>
        <w:rPr>
          <w:i/>
          <w:lang w:val="en-US"/>
        </w:rPr>
        <w:t xml:space="preserve"> injected code</w:t>
      </w:r>
    </w:p>
    <w:p w14:paraId="4774EDF1" w14:textId="77777777" w:rsidR="00383785" w:rsidRDefault="00A50242" w:rsidP="00627530">
      <w:pPr>
        <w:rPr>
          <w:lang w:val="en-US"/>
        </w:rPr>
      </w:pPr>
      <w:r>
        <w:rPr>
          <w:b/>
          <w:lang w:val="en-US"/>
        </w:rPr>
        <w:t>&gt;&gt; Communication Path – E –</w:t>
      </w:r>
      <w:r>
        <w:rPr>
          <w:b/>
          <w:lang w:val="en-US"/>
        </w:rPr>
        <w:br/>
      </w:r>
      <w:r w:rsidRPr="00A50242">
        <w:rPr>
          <w:lang w:val="en-US"/>
        </w:rPr>
        <w:t>T</w:t>
      </w:r>
      <w:r>
        <w:rPr>
          <w:lang w:val="en-US"/>
        </w:rPr>
        <w:t xml:space="preserve">his kind of communication takes place, if the injected script tells the browser to grab further content off another server. In combination with path D, anomaly behavior detection with regard to dns, script, … requests. </w:t>
      </w:r>
    </w:p>
    <w:p w14:paraId="4774EDF2" w14:textId="77777777" w:rsidR="00A50242" w:rsidRPr="008076DF" w:rsidRDefault="00A50242" w:rsidP="00627530">
      <w:pPr>
        <w:rPr>
          <w:lang w:val="en-US"/>
        </w:rPr>
      </w:pPr>
    </w:p>
    <w:p w14:paraId="4774EDF3" w14:textId="77777777" w:rsidR="00240FAF" w:rsidRPr="008076DF" w:rsidRDefault="00627530" w:rsidP="00240FAF">
      <w:pPr>
        <w:keepNext/>
        <w:rPr>
          <w:lang w:val="en-US"/>
        </w:rPr>
      </w:pPr>
      <w:r w:rsidRPr="008076DF">
        <w:rPr>
          <w:lang w:val="en-US"/>
        </w:rPr>
        <w:t xml:space="preserve"> </w:t>
      </w:r>
      <w:r w:rsidR="00801E40" w:rsidRPr="008076DF">
        <w:rPr>
          <w:lang w:val="en-US"/>
        </w:rPr>
        <w:object w:dxaOrig="9270" w:dyaOrig="6375" w14:anchorId="4774EF23">
          <v:shape id="_x0000_i1026" type="#_x0000_t75" style="width:361.55pt;height:248.85pt" o:ole="">
            <v:imagedata r:id="rId32" o:title=""/>
          </v:shape>
          <o:OLEObject Type="Embed" ProgID="Visio.Drawing.15" ShapeID="_x0000_i1026" DrawAspect="Content" ObjectID="_1491218545" r:id="rId33"/>
        </w:object>
      </w:r>
    </w:p>
    <w:p w14:paraId="4774EDF4" w14:textId="77777777" w:rsidR="00627530" w:rsidRPr="008076DF" w:rsidRDefault="00240FAF" w:rsidP="00240FAF">
      <w:pPr>
        <w:pStyle w:val="Beschriftung"/>
        <w:rPr>
          <w:lang w:val="en-US"/>
        </w:rPr>
      </w:pPr>
      <w:bookmarkStart w:id="19" w:name="_Ref398633097"/>
      <w:r w:rsidRPr="008076DF">
        <w:rPr>
          <w:lang w:val="en-US"/>
        </w:rPr>
        <w:t xml:space="preserve">Abbildung </w:t>
      </w:r>
      <w:r w:rsidRPr="008076DF">
        <w:rPr>
          <w:lang w:val="en-US"/>
        </w:rPr>
        <w:fldChar w:fldCharType="begin"/>
      </w:r>
      <w:r w:rsidRPr="008076DF">
        <w:rPr>
          <w:lang w:val="en-US"/>
        </w:rPr>
        <w:instrText xml:space="preserve"> SEQ Abbildung \* ARABIC </w:instrText>
      </w:r>
      <w:r w:rsidRPr="008076DF">
        <w:rPr>
          <w:lang w:val="en-US"/>
        </w:rPr>
        <w:fldChar w:fldCharType="separate"/>
      </w:r>
      <w:r w:rsidR="00876825">
        <w:rPr>
          <w:noProof/>
          <w:lang w:val="en-US"/>
        </w:rPr>
        <w:t>1</w:t>
      </w:r>
      <w:r w:rsidRPr="008076DF">
        <w:rPr>
          <w:lang w:val="en-US"/>
        </w:rPr>
        <w:fldChar w:fldCharType="end"/>
      </w:r>
      <w:bookmarkEnd w:id="19"/>
      <w:r w:rsidRPr="008076DF">
        <w:rPr>
          <w:lang w:val="en-US"/>
        </w:rPr>
        <w:t xml:space="preserve"> - Deployment Possibilites</w:t>
      </w:r>
    </w:p>
    <w:p w14:paraId="4774EDF5" w14:textId="77777777" w:rsidR="00627530" w:rsidRDefault="00303FE2">
      <w:pPr>
        <w:rPr>
          <w:lang w:val="en-US"/>
        </w:rPr>
      </w:pPr>
      <w:r w:rsidRPr="008076DF">
        <w:rPr>
          <w:b/>
          <w:lang w:val="en-US"/>
        </w:rPr>
        <w:t>Browser</w:t>
      </w:r>
      <w:r w:rsidR="00801E40">
        <w:rPr>
          <w:b/>
          <w:lang w:val="en-US"/>
        </w:rPr>
        <w:t xml:space="preserve"> / Application</w:t>
      </w:r>
      <w:r w:rsidRPr="008076DF">
        <w:rPr>
          <w:lang w:val="en-US"/>
        </w:rPr>
        <w:br/>
      </w:r>
      <w:r w:rsidR="00801E40">
        <w:rPr>
          <w:lang w:val="en-US"/>
        </w:rPr>
        <w:t>The</w:t>
      </w:r>
      <w:r w:rsidRPr="008076DF">
        <w:rPr>
          <w:lang w:val="en-US"/>
        </w:rPr>
        <w:t xml:space="preserve"> browser is the endpoint where the injected code (temporary link, i.e. </w:t>
      </w:r>
      <w:r w:rsidR="007B65B9" w:rsidRPr="008076DF">
        <w:rPr>
          <w:lang w:val="en-US"/>
        </w:rPr>
        <w:t>dynamic</w:t>
      </w:r>
      <w:r w:rsidRPr="008076DF">
        <w:rPr>
          <w:lang w:val="en-US"/>
        </w:rPr>
        <w:t xml:space="preserve"> or </w:t>
      </w:r>
      <w:r w:rsidR="00801E40" w:rsidRPr="008076DF">
        <w:rPr>
          <w:lang w:val="en-US"/>
        </w:rPr>
        <w:t>persistent</w:t>
      </w:r>
      <w:r w:rsidRPr="008076DF">
        <w:rPr>
          <w:lang w:val="en-US"/>
        </w:rPr>
        <w:t>, i.e. altered website) is executed</w:t>
      </w:r>
      <w:r w:rsidR="00801E40">
        <w:rPr>
          <w:lang w:val="en-US"/>
        </w:rPr>
        <w:t xml:space="preserve"> and is in combination with the web application itself, the source which allows XSS to take place in the first place.</w:t>
      </w:r>
      <w:r w:rsidRPr="008076DF">
        <w:rPr>
          <w:lang w:val="en-US"/>
        </w:rPr>
        <w:t xml:space="preserve"> Most of today’s available browsers offer add-on abilities</w:t>
      </w:r>
      <w:r w:rsidR="00801E40">
        <w:rPr>
          <w:lang w:val="en-US"/>
        </w:rPr>
        <w:t xml:space="preserve"> to address this problem</w:t>
      </w:r>
      <w:r w:rsidRPr="008076DF">
        <w:rPr>
          <w:lang w:val="en-US"/>
        </w:rPr>
        <w:t>, requiring a separate implementation for each one of them to be effective.</w:t>
      </w:r>
      <w:r w:rsidR="00D54997">
        <w:rPr>
          <w:lang w:val="en-US"/>
        </w:rPr>
        <w:t xml:space="preserve"> Further limitations exist due to differences in permissions or api functionality available to a solution.</w:t>
      </w:r>
    </w:p>
    <w:p w14:paraId="4774EDF6" w14:textId="77777777" w:rsidR="00913317" w:rsidRPr="008076DF" w:rsidRDefault="00303FE2">
      <w:pPr>
        <w:rPr>
          <w:lang w:val="en-US"/>
        </w:rPr>
      </w:pPr>
      <w:r w:rsidRPr="008076DF">
        <w:rPr>
          <w:b/>
          <w:lang w:val="en-US"/>
        </w:rPr>
        <w:t>Client Device / OS – Network – Server Device / OS</w:t>
      </w:r>
      <w:r w:rsidRPr="008076DF">
        <w:rPr>
          <w:b/>
          <w:lang w:val="en-US"/>
        </w:rPr>
        <w:br/>
      </w:r>
      <w:r w:rsidRPr="008076DF">
        <w:rPr>
          <w:lang w:val="en-US"/>
        </w:rPr>
        <w:t xml:space="preserve">A more generalized solution </w:t>
      </w:r>
      <w:r w:rsidR="00546CD2" w:rsidRPr="008076DF">
        <w:rPr>
          <w:lang w:val="en-US"/>
        </w:rPr>
        <w:t xml:space="preserve">in form of a proxy (streaming, caching, …) </w:t>
      </w:r>
      <w:r w:rsidRPr="008076DF">
        <w:rPr>
          <w:lang w:val="en-US"/>
        </w:rPr>
        <w:t>may sit between the client and server</w:t>
      </w:r>
      <w:r w:rsidR="00546CD2" w:rsidRPr="008076DF">
        <w:rPr>
          <w:lang w:val="en-US"/>
        </w:rPr>
        <w:t xml:space="preserve"> to intercept messag</w:t>
      </w:r>
      <w:r w:rsidR="00145CE6" w:rsidRPr="008076DF">
        <w:rPr>
          <w:lang w:val="en-US"/>
        </w:rPr>
        <w:t>es between the browser and the a</w:t>
      </w:r>
      <w:r w:rsidR="00546CD2" w:rsidRPr="008076DF">
        <w:rPr>
          <w:lang w:val="en-US"/>
        </w:rPr>
        <w:t>pplication</w:t>
      </w:r>
      <w:r w:rsidRPr="008076DF">
        <w:rPr>
          <w:lang w:val="en-US"/>
        </w:rPr>
        <w:t>.</w:t>
      </w:r>
      <w:r w:rsidR="00546CD2" w:rsidRPr="008076DF">
        <w:rPr>
          <w:lang w:val="en-US"/>
        </w:rPr>
        <w:t xml:space="preserve"> </w:t>
      </w:r>
      <w:r w:rsidR="00145CE6" w:rsidRPr="008076DF">
        <w:rPr>
          <w:lang w:val="en-US"/>
        </w:rPr>
        <w:t xml:space="preserve">The stage at which the proxy can be deployed depends on </w:t>
      </w:r>
      <w:r w:rsidR="00546CD2" w:rsidRPr="008076DF">
        <w:rPr>
          <w:lang w:val="en-US"/>
        </w:rPr>
        <w:t xml:space="preserve">the </w:t>
      </w:r>
      <w:r w:rsidR="00145CE6" w:rsidRPr="008076DF">
        <w:rPr>
          <w:lang w:val="en-US"/>
        </w:rPr>
        <w:t>d</w:t>
      </w:r>
      <w:r w:rsidR="00546CD2" w:rsidRPr="008076DF">
        <w:rPr>
          <w:lang w:val="en-US"/>
        </w:rPr>
        <w:t>evice (PC or Mobile)</w:t>
      </w:r>
      <w:r w:rsidR="00145CE6" w:rsidRPr="008076DF">
        <w:rPr>
          <w:lang w:val="en-US"/>
        </w:rPr>
        <w:t>, where</w:t>
      </w:r>
      <w:r w:rsidR="00546CD2" w:rsidRPr="008076DF">
        <w:rPr>
          <w:lang w:val="en-US"/>
        </w:rPr>
        <w:t xml:space="preserve"> restrictions may apply.</w:t>
      </w:r>
      <w:r w:rsidR="00145CE6" w:rsidRPr="008076DF">
        <w:rPr>
          <w:lang w:val="en-US"/>
        </w:rPr>
        <w:t xml:space="preserve"> That means,</w:t>
      </w:r>
      <w:r w:rsidR="00546CD2" w:rsidRPr="008076DF">
        <w:rPr>
          <w:lang w:val="en-US"/>
        </w:rPr>
        <w:t xml:space="preserve"> </w:t>
      </w:r>
      <w:r w:rsidR="00145CE6" w:rsidRPr="008076DF">
        <w:rPr>
          <w:lang w:val="en-US"/>
        </w:rPr>
        <w:t>w</w:t>
      </w:r>
      <w:r w:rsidR="00546CD2" w:rsidRPr="008076DF">
        <w:rPr>
          <w:lang w:val="en-US"/>
        </w:rPr>
        <w:t xml:space="preserve">hile for a PC-based and </w:t>
      </w:r>
      <w:r w:rsidR="00145CE6" w:rsidRPr="008076DF">
        <w:rPr>
          <w:lang w:val="en-US"/>
        </w:rPr>
        <w:t>n</w:t>
      </w:r>
      <w:r w:rsidR="00546CD2" w:rsidRPr="008076DF">
        <w:rPr>
          <w:lang w:val="en-US"/>
        </w:rPr>
        <w:t xml:space="preserve">etwork </w:t>
      </w:r>
      <w:r w:rsidR="00145CE6" w:rsidRPr="008076DF">
        <w:rPr>
          <w:lang w:val="en-US"/>
        </w:rPr>
        <w:t>d</w:t>
      </w:r>
      <w:r w:rsidR="00546CD2" w:rsidRPr="008076DF">
        <w:rPr>
          <w:lang w:val="en-US"/>
        </w:rPr>
        <w:t xml:space="preserve">evice a </w:t>
      </w:r>
      <w:r w:rsidR="00145CE6" w:rsidRPr="008076DF">
        <w:rPr>
          <w:lang w:val="en-US"/>
        </w:rPr>
        <w:t>p</w:t>
      </w:r>
      <w:r w:rsidR="00546CD2" w:rsidRPr="008076DF">
        <w:rPr>
          <w:lang w:val="en-US"/>
        </w:rPr>
        <w:t xml:space="preserve">roxy is a viable solution, it is not suitable for mobile devices </w:t>
      </w:r>
      <w:r w:rsidR="00145CE6" w:rsidRPr="008076DF">
        <w:rPr>
          <w:lang w:val="en-US"/>
        </w:rPr>
        <w:t xml:space="preserve">due to access restrictions in the OS </w:t>
      </w:r>
      <w:r w:rsidR="00546CD2" w:rsidRPr="008076DF">
        <w:rPr>
          <w:lang w:val="en-US"/>
        </w:rPr>
        <w:t>(as show in the earlier research).</w:t>
      </w:r>
      <w:r w:rsidR="00145CE6" w:rsidRPr="008076DF">
        <w:rPr>
          <w:lang w:val="en-US"/>
        </w:rPr>
        <w:br/>
        <w:t>Data visibility also varies, depending on the deployed stage. When deployed on a client device</w:t>
      </w:r>
      <w:r w:rsidR="00913317" w:rsidRPr="008076DF">
        <w:rPr>
          <w:lang w:val="en-US"/>
        </w:rPr>
        <w:t xml:space="preserve"> or server</w:t>
      </w:r>
      <w:r w:rsidR="007F7690" w:rsidRPr="008076DF">
        <w:rPr>
          <w:lang w:val="en-US"/>
        </w:rPr>
        <w:t xml:space="preserve"> </w:t>
      </w:r>
      <w:r w:rsidR="00913317" w:rsidRPr="008076DF">
        <w:rPr>
          <w:lang w:val="en-US"/>
        </w:rPr>
        <w:t>which belongs to the company</w:t>
      </w:r>
      <w:r w:rsidR="007F7690" w:rsidRPr="008076DF">
        <w:rPr>
          <w:lang w:val="en-US"/>
        </w:rPr>
        <w:t>,</w:t>
      </w:r>
      <w:r w:rsidR="00145CE6" w:rsidRPr="008076DF">
        <w:rPr>
          <w:lang w:val="en-US"/>
        </w:rPr>
        <w:t xml:space="preserve"> </w:t>
      </w:r>
      <w:r w:rsidR="00913317" w:rsidRPr="008076DF">
        <w:rPr>
          <w:lang w:val="en-US"/>
        </w:rPr>
        <w:t xml:space="preserve">requests are to and from this device or server </w:t>
      </w:r>
      <w:r w:rsidR="000263B8" w:rsidRPr="008076DF">
        <w:rPr>
          <w:lang w:val="en-US"/>
        </w:rPr>
        <w:t>can be seen. However traffic from external clients are not visible, nor of interest to the company client.</w:t>
      </w:r>
    </w:p>
    <w:p w14:paraId="4774EDF7" w14:textId="77777777" w:rsidR="000263B8" w:rsidRPr="008076DF" w:rsidRDefault="000263B8">
      <w:pPr>
        <w:rPr>
          <w:lang w:val="en-US"/>
        </w:rPr>
      </w:pPr>
      <w:r w:rsidRPr="008076DF">
        <w:rPr>
          <w:lang w:val="en-US"/>
        </w:rPr>
        <w:lastRenderedPageBreak/>
        <w:t>When on a Linux system (client, network or server) the use of the proxy may be transparently forced using iptables rules like:</w:t>
      </w:r>
    </w:p>
    <w:p w14:paraId="4774EDF8" w14:textId="77777777" w:rsidR="000263B8" w:rsidRPr="008076DF" w:rsidRDefault="000263B8" w:rsidP="000263B8">
      <w:pPr>
        <w:rPr>
          <w:b/>
          <w:lang w:val="en-US"/>
        </w:rPr>
      </w:pPr>
      <w:r w:rsidRPr="008076DF">
        <w:rPr>
          <w:b/>
          <w:lang w:val="en-US"/>
        </w:rPr>
        <w:t>iptables -t nat -A PREROUTING -i br0 -p tcp --dport 80 -j REDIRECT --to-port 8080</w:t>
      </w:r>
    </w:p>
    <w:p w14:paraId="4774EDF9" w14:textId="77777777" w:rsidR="000263B8" w:rsidRPr="008076DF" w:rsidRDefault="000263B8">
      <w:pPr>
        <w:rPr>
          <w:lang w:val="en-US"/>
        </w:rPr>
      </w:pPr>
      <w:r w:rsidRPr="008076DF">
        <w:rPr>
          <w:lang w:val="en-US"/>
        </w:rPr>
        <w:t xml:space="preserve">A network deployment with this kind of operation in mind requires the network device to have at least two network interfaces which may be bridged or routed. </w:t>
      </w:r>
    </w:p>
    <w:p w14:paraId="4774EDFA" w14:textId="77777777" w:rsidR="000263B8" w:rsidRPr="008076DF" w:rsidRDefault="000263B8">
      <w:pPr>
        <w:rPr>
          <w:i/>
          <w:lang w:val="en-US"/>
        </w:rPr>
      </w:pPr>
      <w:r w:rsidRPr="008076DF">
        <w:rPr>
          <w:lang w:val="en-US"/>
        </w:rPr>
        <w:t xml:space="preserve">The above </w:t>
      </w:r>
      <w:r w:rsidR="00044975" w:rsidRPr="008076DF">
        <w:rPr>
          <w:lang w:val="en-US"/>
        </w:rPr>
        <w:t xml:space="preserve">command will allow the network device to forcibly redirect HTTP traffic originating from a company client through its proxy. </w:t>
      </w:r>
      <w:r w:rsidR="00044975" w:rsidRPr="008076DF">
        <w:rPr>
          <w:b/>
          <w:i/>
          <w:lang w:val="en-US"/>
        </w:rPr>
        <w:t>However, it is to be determined if the same command</w:t>
      </w:r>
      <w:r w:rsidRPr="008076DF">
        <w:rPr>
          <w:b/>
          <w:i/>
          <w:lang w:val="en-US"/>
        </w:rPr>
        <w:t xml:space="preserve"> will automatically allow to capture the reverse traffic as well</w:t>
      </w:r>
      <w:r w:rsidR="00044975" w:rsidRPr="008076DF">
        <w:rPr>
          <w:b/>
          <w:i/>
          <w:lang w:val="en-US"/>
        </w:rPr>
        <w:t>, that means redirect HTTP traffic originating from an external client through its proxy (which is called reverse proxy or web accelerator).</w:t>
      </w:r>
      <w:r w:rsidRPr="008076DF">
        <w:rPr>
          <w:i/>
          <w:lang w:val="en-US"/>
        </w:rPr>
        <w:t xml:space="preserve"> </w:t>
      </w:r>
    </w:p>
    <w:p w14:paraId="4774EDFB" w14:textId="77777777" w:rsidR="00242775" w:rsidRDefault="00242775">
      <w:pPr>
        <w:rPr>
          <w:b/>
          <w:lang w:val="en-US"/>
        </w:rPr>
      </w:pPr>
    </w:p>
    <w:p w14:paraId="4774EDFC" w14:textId="77777777" w:rsidR="00DB1AB8" w:rsidRDefault="00DB1AB8" w:rsidP="00DB1AB8">
      <w:pPr>
        <w:pStyle w:val="berschrift1"/>
        <w:numPr>
          <w:ilvl w:val="0"/>
          <w:numId w:val="0"/>
        </w:numPr>
        <w:rPr>
          <w:lang w:val="en-US"/>
        </w:rPr>
      </w:pPr>
      <w:r w:rsidRPr="00DB1AB8">
        <w:rPr>
          <w:lang w:val="en-US"/>
        </w:rPr>
        <w:t>Software Concept</w:t>
      </w:r>
    </w:p>
    <w:p w14:paraId="4774EDFD" w14:textId="77777777" w:rsidR="004E376D" w:rsidRDefault="000653BF" w:rsidP="004E376D">
      <w:pPr>
        <w:keepNext/>
      </w:pPr>
      <w:r>
        <w:object w:dxaOrig="11476" w:dyaOrig="11131" w14:anchorId="4774EF24">
          <v:shape id="_x0000_i1027" type="#_x0000_t75" style="width:452.65pt;height:439.85pt" o:ole="">
            <v:imagedata r:id="rId34" o:title=""/>
          </v:shape>
          <o:OLEObject Type="Embed" ProgID="Visio.Drawing.15" ShapeID="_x0000_i1027" DrawAspect="Content" ObjectID="_1491218546" r:id="rId35"/>
        </w:object>
      </w:r>
    </w:p>
    <w:p w14:paraId="4774EDFE" w14:textId="77777777" w:rsidR="00F35FDE" w:rsidRPr="00F35FDE" w:rsidRDefault="004E376D" w:rsidP="004E376D">
      <w:pPr>
        <w:pStyle w:val="Beschriftung"/>
        <w:rPr>
          <w:lang w:val="en-US"/>
        </w:rPr>
      </w:pPr>
      <w:bookmarkStart w:id="20" w:name="_Ref399748414"/>
      <w:r w:rsidRPr="00586E30">
        <w:rPr>
          <w:lang w:val="en-US"/>
        </w:rPr>
        <w:t xml:space="preserve">Abbildung </w:t>
      </w:r>
      <w:r w:rsidR="00586E30">
        <w:fldChar w:fldCharType="begin"/>
      </w:r>
      <w:r w:rsidR="00586E30" w:rsidRPr="00586E30">
        <w:rPr>
          <w:lang w:val="en-US"/>
        </w:rPr>
        <w:instrText xml:space="preserve"> SEQ Abbildung \* ARABIC </w:instrText>
      </w:r>
      <w:r w:rsidR="00586E30">
        <w:fldChar w:fldCharType="separate"/>
      </w:r>
      <w:r w:rsidR="00876825" w:rsidRPr="00586E30">
        <w:rPr>
          <w:noProof/>
          <w:lang w:val="en-US"/>
        </w:rPr>
        <w:t>2</w:t>
      </w:r>
      <w:r w:rsidR="00586E30">
        <w:rPr>
          <w:noProof/>
        </w:rPr>
        <w:fldChar w:fldCharType="end"/>
      </w:r>
      <w:bookmarkEnd w:id="20"/>
      <w:r w:rsidRPr="00586E30">
        <w:rPr>
          <w:lang w:val="en-US"/>
        </w:rPr>
        <w:t xml:space="preserve"> - Processing HTTP Communication</w:t>
      </w:r>
    </w:p>
    <w:p w14:paraId="4774EDFF" w14:textId="77777777" w:rsidR="00E26868" w:rsidRPr="00E26868" w:rsidRDefault="00DB1AB8" w:rsidP="00E77CDF">
      <w:pPr>
        <w:rPr>
          <w:lang w:val="en-US"/>
        </w:rPr>
      </w:pPr>
      <w:r>
        <w:rPr>
          <w:lang w:val="en-US"/>
        </w:rPr>
        <w:lastRenderedPageBreak/>
        <w:t>Restrictions and limitations exist with current detection methods</w:t>
      </w:r>
      <w:r w:rsidR="00E26868">
        <w:rPr>
          <w:lang w:val="en-US"/>
        </w:rPr>
        <w:t xml:space="preserve"> as they are not able to detect all XSS vectors or like browser addons </w:t>
      </w:r>
      <w:r>
        <w:rPr>
          <w:lang w:val="en-US"/>
        </w:rPr>
        <w:t xml:space="preserve">by requiring user interaction (in regard to browser plugins) or knowledge of the attack vector to successfully filter it. </w:t>
      </w:r>
      <w:r w:rsidR="00E26868">
        <w:rPr>
          <w:lang w:val="en-US"/>
        </w:rPr>
        <w:t>(</w:t>
      </w:r>
      <w:r w:rsidR="00E26868">
        <w:rPr>
          <w:b/>
          <w:lang w:val="en-US"/>
        </w:rPr>
        <w:t>THIS STILL HAS BE RESEARCH IN DETAIL</w:t>
      </w:r>
      <w:r w:rsidR="00E26868">
        <w:rPr>
          <w:lang w:val="en-US"/>
        </w:rPr>
        <w:t xml:space="preserve">) As currently known, existing appliances concentrate on attack detection or try to block based on signatures. Based on research of </w:t>
      </w:r>
      <w:sdt>
        <w:sdtPr>
          <w:rPr>
            <w:lang w:val="en-US"/>
          </w:rPr>
          <w:id w:val="-1056009406"/>
          <w:citation/>
        </w:sdtPr>
        <w:sdtEndPr/>
        <w:sdtContent>
          <w:r w:rsidR="00E26868">
            <w:rPr>
              <w:lang w:val="en-US"/>
            </w:rPr>
            <w:fldChar w:fldCharType="begin"/>
          </w:r>
          <w:r w:rsidR="00E26868" w:rsidRPr="00E26868">
            <w:rPr>
              <w:lang w:val="en-US"/>
            </w:rPr>
            <w:instrText xml:space="preserve"> CITATION Sah09 \l 3079 </w:instrText>
          </w:r>
          <w:r w:rsidR="00E26868">
            <w:rPr>
              <w:lang w:val="en-US"/>
            </w:rPr>
            <w:fldChar w:fldCharType="separate"/>
          </w:r>
          <w:r w:rsidR="00DC6302" w:rsidRPr="00DC6302">
            <w:rPr>
              <w:noProof/>
              <w:lang w:val="en-US"/>
            </w:rPr>
            <w:t>[2]</w:t>
          </w:r>
          <w:r w:rsidR="00E26868">
            <w:rPr>
              <w:lang w:val="en-US"/>
            </w:rPr>
            <w:fldChar w:fldCharType="end"/>
          </w:r>
        </w:sdtContent>
      </w:sdt>
      <w:r w:rsidR="00E26868">
        <w:rPr>
          <w:lang w:val="en-US"/>
        </w:rPr>
        <w:t>, it is certain that any single method is an inadequate solution.</w:t>
      </w:r>
      <w:r w:rsidR="00A44BF1">
        <w:rPr>
          <w:lang w:val="en-US"/>
        </w:rPr>
        <w:t xml:space="preserve"> Also the detection of the initial attack vector (of a persistent injection) is impossible to detect from the network stage without contextual knowledge.</w:t>
      </w:r>
      <w:r w:rsidR="00A84E62">
        <w:rPr>
          <w:lang w:val="en-US"/>
        </w:rPr>
        <w:t xml:space="preserve"> Thus, this concept accepts this fact and tries to detect infected sites with as little misses as possible.</w:t>
      </w:r>
      <w:r w:rsidR="00E26868">
        <w:rPr>
          <w:lang w:val="en-US"/>
        </w:rPr>
        <w:t xml:space="preserve"> It is assumed though that a mixture of these methods combined with statistical knowledge</w:t>
      </w:r>
      <w:r w:rsidR="00A44BF1">
        <w:rPr>
          <w:lang w:val="en-US"/>
        </w:rPr>
        <w:t xml:space="preserve"> of occurrence</w:t>
      </w:r>
      <w:r w:rsidR="00E26868">
        <w:rPr>
          <w:lang w:val="en-US"/>
        </w:rPr>
        <w:t xml:space="preserve"> might improve detection of infected sites. </w:t>
      </w:r>
    </w:p>
    <w:p w14:paraId="4774EE00" w14:textId="77777777" w:rsidR="00846304" w:rsidRDefault="00DB1AB8" w:rsidP="00E77CDF">
      <w:pPr>
        <w:rPr>
          <w:lang w:val="en-US"/>
        </w:rPr>
      </w:pPr>
      <w:r>
        <w:rPr>
          <w:lang w:val="en-US"/>
        </w:rPr>
        <w:t xml:space="preserve">As already shown in the first chapter, Anomaly detection may be fed by a manually designed or learned model of normality. This model will be able to detect normal behavior with a statistical certainty but will produce false positives and misses in the process. In order to improve the model learned model carefully selected parameters may introduced. That means, that </w:t>
      </w:r>
      <w:r w:rsidR="00C95B07">
        <w:rPr>
          <w:lang w:val="en-US"/>
        </w:rPr>
        <w:t xml:space="preserve">while a model based on html tags is able to detect anomalies within this structure, a model also including other data (like </w:t>
      </w:r>
      <w:r w:rsidR="00716C01">
        <w:rPr>
          <w:lang w:val="en-US"/>
        </w:rPr>
        <w:t>JavaScript</w:t>
      </w:r>
      <w:r w:rsidR="00C95B07">
        <w:rPr>
          <w:lang w:val="en-US"/>
        </w:rPr>
        <w:t xml:space="preserve"> function calls), may increase detectability. </w:t>
      </w:r>
    </w:p>
    <w:p w14:paraId="4774EE01" w14:textId="77777777" w:rsidR="00C95B07" w:rsidRDefault="00C95B07" w:rsidP="00E77CDF">
      <w:pPr>
        <w:rPr>
          <w:lang w:val="en-US"/>
        </w:rPr>
      </w:pPr>
      <w:r>
        <w:rPr>
          <w:lang w:val="en-US"/>
        </w:rPr>
        <w:t xml:space="preserve">Because anomaly detection comes with its own vulnerabilities (as described in the following paragraph) a combination with classic method </w:t>
      </w:r>
      <w:r w:rsidRPr="002B5669">
        <w:rPr>
          <w:i/>
          <w:lang w:val="en-US"/>
        </w:rPr>
        <w:t>may</w:t>
      </w:r>
      <w:r>
        <w:rPr>
          <w:lang w:val="en-US"/>
        </w:rPr>
        <w:t xml:space="preserve"> result into stable system.</w:t>
      </w:r>
    </w:p>
    <w:p w14:paraId="4774EE02" w14:textId="77777777" w:rsidR="00DA12DC" w:rsidRDefault="00C43544" w:rsidP="00E77CDF">
      <w:pPr>
        <w:rPr>
          <w:lang w:val="en-US"/>
        </w:rPr>
      </w:pPr>
      <w:r>
        <w:rPr>
          <w:lang w:val="en-US"/>
        </w:rPr>
        <w:t>Idea: extract links, references to external domains for page based on html, js, css, vb,…analysis and used this graph information to further improve model</w:t>
      </w:r>
      <w:r w:rsidR="005A0DB1">
        <w:rPr>
          <w:lang w:val="en-US"/>
        </w:rPr>
        <w:t xml:space="preserve">. </w:t>
      </w:r>
      <w:r w:rsidR="00CF1871">
        <w:rPr>
          <w:lang w:val="en-US"/>
        </w:rPr>
        <w:t xml:space="preserve">Javascripts involved in XSS may also register for event handler, and refere to external domains. By looking at the html attributes (onclick,…) and the DOM registered functions, this foodprint may be used to define normality. </w:t>
      </w:r>
      <w:r w:rsidR="00267DDD">
        <w:rPr>
          <w:lang w:val="en-US"/>
        </w:rPr>
        <w:t>Because Javascript may not be directly included inside t</w:t>
      </w:r>
      <w:r w:rsidR="00B81528">
        <w:rPr>
          <w:lang w:val="en-US"/>
        </w:rPr>
        <w:t>he html code, but is located in a separate file, which is located on the same server or an external source, a separate http request is usually sent by the client to retrieve the source code.</w:t>
      </w:r>
      <w:r w:rsidR="00393D37">
        <w:rPr>
          <w:lang w:val="en-US"/>
        </w:rPr>
        <w:t xml:space="preserve"> This method may work in certain cases, but more sophisticated scripts may not directly link to an external source, but programmatically generate such a request (such that a domain name is not directly extractable) if a certain event fires. </w:t>
      </w:r>
      <w:r w:rsidR="005A0DB1">
        <w:rPr>
          <w:lang w:val="en-US"/>
        </w:rPr>
        <w:t xml:space="preserve">This will require different parsers for analysis. </w:t>
      </w:r>
    </w:p>
    <w:p w14:paraId="4774EE03" w14:textId="77777777" w:rsidR="00DA12DC" w:rsidRDefault="005A0DB1" w:rsidP="00E77CDF">
      <w:pPr>
        <w:rPr>
          <w:i/>
          <w:lang w:val="en-US"/>
        </w:rPr>
      </w:pPr>
      <w:r>
        <w:rPr>
          <w:lang w:val="en-US"/>
        </w:rPr>
        <w:t xml:space="preserve">Analysis of script code may be done based on code alone, which will miss cases where the reference is generated by the script, or the script is generated by the script. </w:t>
      </w:r>
      <w:r w:rsidR="00DA12DC">
        <w:rPr>
          <w:lang w:val="en-US"/>
        </w:rPr>
        <w:t>Therefore</w:t>
      </w:r>
      <w:r>
        <w:rPr>
          <w:lang w:val="en-US"/>
        </w:rPr>
        <w:t>, looking at the final DOM may reveal more</w:t>
      </w:r>
      <w:r w:rsidR="00DA12DC">
        <w:rPr>
          <w:lang w:val="en-US"/>
        </w:rPr>
        <w:t xml:space="preserve"> or different</w:t>
      </w:r>
      <w:r>
        <w:rPr>
          <w:lang w:val="en-US"/>
        </w:rPr>
        <w:t xml:space="preserve"> detail. </w:t>
      </w:r>
      <w:r w:rsidR="00DA12DC">
        <w:rPr>
          <w:lang w:val="en-US"/>
        </w:rPr>
        <w:t xml:space="preserve">However, </w:t>
      </w:r>
      <w:r w:rsidR="004E376D">
        <w:rPr>
          <w:lang w:val="en-US"/>
        </w:rPr>
        <w:t xml:space="preserve">in order to gain knowledge from DOM one has to understand how web-browser process content first. As shown in </w:t>
      </w:r>
      <w:r w:rsidR="004E376D">
        <w:rPr>
          <w:lang w:val="en-US"/>
        </w:rPr>
        <w:fldChar w:fldCharType="begin"/>
      </w:r>
      <w:r w:rsidR="004E376D">
        <w:rPr>
          <w:lang w:val="en-US"/>
        </w:rPr>
        <w:instrText xml:space="preserve"> REF _Ref399748414 \h </w:instrText>
      </w:r>
      <w:r w:rsidR="004E376D">
        <w:rPr>
          <w:lang w:val="en-US"/>
        </w:rPr>
      </w:r>
      <w:r w:rsidR="004E376D">
        <w:rPr>
          <w:lang w:val="en-US"/>
        </w:rPr>
        <w:fldChar w:fldCharType="separate"/>
      </w:r>
      <w:r w:rsidR="004E376D" w:rsidRPr="004E376D">
        <w:rPr>
          <w:lang w:val="en-US"/>
        </w:rPr>
        <w:t xml:space="preserve">Abbildung </w:t>
      </w:r>
      <w:r w:rsidR="004E376D" w:rsidRPr="004E376D">
        <w:rPr>
          <w:noProof/>
          <w:lang w:val="en-US"/>
        </w:rPr>
        <w:t>2</w:t>
      </w:r>
      <w:r w:rsidR="004E376D">
        <w:rPr>
          <w:lang w:val="en-US"/>
        </w:rPr>
        <w:fldChar w:fldCharType="end"/>
      </w:r>
      <w:r w:rsidR="004E376D">
        <w:rPr>
          <w:lang w:val="en-US"/>
        </w:rPr>
        <w:t xml:space="preserve">, a fragmented HTML documented, i.e. parts of the documents is referring to other sources (image, scripts, stylesheets,…), requires multiple http requests. </w:t>
      </w:r>
      <w:r w:rsidR="00F91694">
        <w:rPr>
          <w:lang w:val="en-US"/>
        </w:rPr>
        <w:t xml:space="preserve"> </w:t>
      </w:r>
      <w:r w:rsidR="00F91694">
        <w:rPr>
          <w:i/>
          <w:lang w:val="en-US"/>
        </w:rPr>
        <w:t>Question is, how is that processed by a browser in detail, ie when is the javascript executed (after all references have been resolved?) how about alteration of the dome using javascript, does the browser reload?...</w:t>
      </w: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93"/>
        <w:gridCol w:w="1371"/>
        <w:gridCol w:w="6708"/>
      </w:tblGrid>
      <w:tr w:rsidR="00A97C61" w:rsidRPr="00A97C61" w14:paraId="4774EE05" w14:textId="77777777" w:rsidTr="00A97C61">
        <w:trPr>
          <w:gridAfter w:val="1"/>
          <w:wAfter w:w="6663" w:type="dxa"/>
          <w:tblCellSpacing w:w="15" w:type="dxa"/>
        </w:trPr>
        <w:tc>
          <w:tcPr>
            <w:tcW w:w="2319" w:type="dxa"/>
            <w:gridSpan w:val="2"/>
            <w:vAlign w:val="center"/>
            <w:hideMark/>
          </w:tcPr>
          <w:p w14:paraId="4774EE04" w14:textId="77777777" w:rsidR="00A97C61" w:rsidRPr="00A97C61" w:rsidRDefault="00A97C61" w:rsidP="00A97C61">
            <w:pPr>
              <w:spacing w:after="0" w:line="240" w:lineRule="auto"/>
              <w:rPr>
                <w:rFonts w:ascii="Courier New" w:eastAsia="Times New Roman" w:hAnsi="Courier New" w:cs="Courier New"/>
                <w:sz w:val="16"/>
                <w:szCs w:val="24"/>
                <w:lang w:eastAsia="de-AT"/>
              </w:rPr>
            </w:pPr>
            <w:r w:rsidRPr="00A97C61">
              <w:rPr>
                <w:rFonts w:ascii="Courier New" w:eastAsia="Times New Roman" w:hAnsi="Courier New" w:cs="Courier New"/>
                <w:sz w:val="16"/>
                <w:szCs w:val="24"/>
                <w:lang w:eastAsia="de-AT"/>
              </w:rPr>
              <w:t>&lt;script&gt;</w:t>
            </w:r>
          </w:p>
        </w:tc>
      </w:tr>
      <w:tr w:rsidR="00A97C61" w:rsidRPr="00FD1AD1" w14:paraId="4774EE08" w14:textId="77777777" w:rsidTr="00A97C61">
        <w:trPr>
          <w:tblCellSpacing w:w="15" w:type="dxa"/>
        </w:trPr>
        <w:tc>
          <w:tcPr>
            <w:tcW w:w="948" w:type="dxa"/>
            <w:vAlign w:val="center"/>
            <w:hideMark/>
          </w:tcPr>
          <w:p w14:paraId="4774EE06" w14:textId="77777777" w:rsidR="00A97C61" w:rsidRPr="00A97C61" w:rsidRDefault="00A97C61" w:rsidP="00A97C61">
            <w:pPr>
              <w:spacing w:after="0" w:line="240" w:lineRule="auto"/>
              <w:rPr>
                <w:rFonts w:ascii="Courier New" w:eastAsia="Times New Roman" w:hAnsi="Courier New" w:cs="Courier New"/>
                <w:sz w:val="16"/>
                <w:szCs w:val="24"/>
                <w:lang w:eastAsia="de-AT"/>
              </w:rPr>
            </w:pPr>
          </w:p>
        </w:tc>
        <w:tc>
          <w:tcPr>
            <w:tcW w:w="8034" w:type="dxa"/>
            <w:gridSpan w:val="2"/>
            <w:vAlign w:val="center"/>
            <w:hideMark/>
          </w:tcPr>
          <w:p w14:paraId="4774EE07" w14:textId="77777777" w:rsidR="00A97C61" w:rsidRPr="00A97C61" w:rsidRDefault="00A97C61" w:rsidP="00A97C61">
            <w:pPr>
              <w:spacing w:after="0" w:line="240" w:lineRule="auto"/>
              <w:rPr>
                <w:rFonts w:ascii="Courier New" w:eastAsia="Times New Roman" w:hAnsi="Courier New" w:cs="Courier New"/>
                <w:sz w:val="16"/>
                <w:szCs w:val="24"/>
                <w:lang w:val="en-US" w:eastAsia="de-AT"/>
              </w:rPr>
            </w:pPr>
            <w:r w:rsidRPr="00A97C61">
              <w:rPr>
                <w:rFonts w:ascii="Courier New" w:eastAsia="Times New Roman" w:hAnsi="Courier New" w:cs="Courier New"/>
                <w:sz w:val="16"/>
                <w:szCs w:val="24"/>
                <w:lang w:val="en-US" w:eastAsia="de-AT"/>
              </w:rPr>
              <w:t>(function(i,s,o,g,r,a,m){i['GoogleAnalyticsObject']=r;i[r]=i[r]||function(){</w:t>
            </w:r>
          </w:p>
        </w:tc>
      </w:tr>
      <w:tr w:rsidR="00A97C61" w:rsidRPr="00FD1AD1" w14:paraId="4774EE0B" w14:textId="77777777" w:rsidTr="00A97C61">
        <w:trPr>
          <w:tblCellSpacing w:w="15" w:type="dxa"/>
        </w:trPr>
        <w:tc>
          <w:tcPr>
            <w:tcW w:w="948" w:type="dxa"/>
            <w:vAlign w:val="center"/>
            <w:hideMark/>
          </w:tcPr>
          <w:p w14:paraId="4774EE09" w14:textId="77777777" w:rsidR="00A97C61" w:rsidRPr="00A97C61" w:rsidRDefault="00A97C61" w:rsidP="00A97C61">
            <w:pPr>
              <w:spacing w:after="0" w:line="240" w:lineRule="auto"/>
              <w:rPr>
                <w:rFonts w:ascii="Courier New" w:eastAsia="Times New Roman" w:hAnsi="Courier New" w:cs="Courier New"/>
                <w:sz w:val="16"/>
                <w:szCs w:val="24"/>
                <w:lang w:val="en-US" w:eastAsia="de-AT"/>
              </w:rPr>
            </w:pPr>
          </w:p>
        </w:tc>
        <w:tc>
          <w:tcPr>
            <w:tcW w:w="8034" w:type="dxa"/>
            <w:gridSpan w:val="2"/>
            <w:vAlign w:val="center"/>
            <w:hideMark/>
          </w:tcPr>
          <w:p w14:paraId="4774EE0A" w14:textId="77777777" w:rsidR="00A97C61" w:rsidRPr="00A97C61" w:rsidRDefault="00A97C61" w:rsidP="00A97C61">
            <w:pPr>
              <w:spacing w:after="0" w:line="240" w:lineRule="auto"/>
              <w:rPr>
                <w:rFonts w:ascii="Courier New" w:eastAsia="Times New Roman" w:hAnsi="Courier New" w:cs="Courier New"/>
                <w:sz w:val="16"/>
                <w:szCs w:val="24"/>
                <w:lang w:val="en-US" w:eastAsia="de-AT"/>
              </w:rPr>
            </w:pPr>
            <w:r w:rsidRPr="00A97C61">
              <w:rPr>
                <w:rFonts w:ascii="Courier New" w:eastAsia="Times New Roman" w:hAnsi="Courier New" w:cs="Courier New"/>
                <w:sz w:val="16"/>
                <w:szCs w:val="24"/>
                <w:lang w:val="en-US" w:eastAsia="de-AT"/>
              </w:rPr>
              <w:t>(i[r].q=i[r].q||[]).push(arguments)},i[r].l=1*new Date();a=s.createElement(o),</w:t>
            </w:r>
          </w:p>
        </w:tc>
      </w:tr>
      <w:tr w:rsidR="00A97C61" w:rsidRPr="00FD1AD1" w14:paraId="4774EE0E" w14:textId="77777777" w:rsidTr="00A97C61">
        <w:trPr>
          <w:tblCellSpacing w:w="15" w:type="dxa"/>
        </w:trPr>
        <w:tc>
          <w:tcPr>
            <w:tcW w:w="948" w:type="dxa"/>
            <w:vAlign w:val="center"/>
            <w:hideMark/>
          </w:tcPr>
          <w:p w14:paraId="4774EE0C" w14:textId="77777777" w:rsidR="00A97C61" w:rsidRPr="00A97C61" w:rsidRDefault="00A97C61" w:rsidP="00A97C61">
            <w:pPr>
              <w:spacing w:after="0" w:line="240" w:lineRule="auto"/>
              <w:rPr>
                <w:rFonts w:ascii="Courier New" w:eastAsia="Times New Roman" w:hAnsi="Courier New" w:cs="Courier New"/>
                <w:sz w:val="16"/>
                <w:szCs w:val="24"/>
                <w:lang w:val="en-US" w:eastAsia="de-AT"/>
              </w:rPr>
            </w:pPr>
          </w:p>
        </w:tc>
        <w:tc>
          <w:tcPr>
            <w:tcW w:w="8034" w:type="dxa"/>
            <w:gridSpan w:val="2"/>
            <w:vAlign w:val="center"/>
            <w:hideMark/>
          </w:tcPr>
          <w:p w14:paraId="4774EE0D" w14:textId="77777777" w:rsidR="00A97C61" w:rsidRPr="00A97C61" w:rsidRDefault="00A97C61" w:rsidP="00A97C61">
            <w:pPr>
              <w:spacing w:after="0" w:line="240" w:lineRule="auto"/>
              <w:rPr>
                <w:rFonts w:ascii="Courier New" w:eastAsia="Times New Roman" w:hAnsi="Courier New" w:cs="Courier New"/>
                <w:sz w:val="16"/>
                <w:szCs w:val="24"/>
                <w:lang w:val="en-US" w:eastAsia="de-AT"/>
              </w:rPr>
            </w:pPr>
            <w:r w:rsidRPr="00A97C61">
              <w:rPr>
                <w:rFonts w:ascii="Courier New" w:eastAsia="Times New Roman" w:hAnsi="Courier New" w:cs="Courier New"/>
                <w:sz w:val="16"/>
                <w:szCs w:val="24"/>
                <w:lang w:val="en-US" w:eastAsia="de-AT"/>
              </w:rPr>
              <w:t>m=s.getElementsByTagName(o)[0];a.async=1;a.src=g;m.parentNode.insertBefore(a,m)</w:t>
            </w:r>
          </w:p>
        </w:tc>
      </w:tr>
      <w:tr w:rsidR="00A97C61" w:rsidRPr="00FD1AD1" w14:paraId="4774EE11" w14:textId="77777777" w:rsidTr="00A97C61">
        <w:trPr>
          <w:tblCellSpacing w:w="15" w:type="dxa"/>
        </w:trPr>
        <w:tc>
          <w:tcPr>
            <w:tcW w:w="948" w:type="dxa"/>
            <w:vAlign w:val="center"/>
            <w:hideMark/>
          </w:tcPr>
          <w:p w14:paraId="4774EE0F" w14:textId="77777777" w:rsidR="00A97C61" w:rsidRPr="00A97C61" w:rsidRDefault="00A97C61" w:rsidP="00A97C61">
            <w:pPr>
              <w:spacing w:after="0" w:line="240" w:lineRule="auto"/>
              <w:rPr>
                <w:rFonts w:ascii="Courier New" w:eastAsia="Times New Roman" w:hAnsi="Courier New" w:cs="Courier New"/>
                <w:sz w:val="16"/>
                <w:szCs w:val="24"/>
                <w:lang w:val="en-US" w:eastAsia="de-AT"/>
              </w:rPr>
            </w:pPr>
          </w:p>
        </w:tc>
        <w:tc>
          <w:tcPr>
            <w:tcW w:w="8034" w:type="dxa"/>
            <w:gridSpan w:val="2"/>
            <w:vAlign w:val="center"/>
            <w:hideMark/>
          </w:tcPr>
          <w:p w14:paraId="4774EE10" w14:textId="77777777" w:rsidR="00A97C61" w:rsidRPr="00A97C61" w:rsidRDefault="00A97C61" w:rsidP="00A97C61">
            <w:pPr>
              <w:spacing w:after="0" w:line="240" w:lineRule="auto"/>
              <w:rPr>
                <w:rFonts w:ascii="Courier New" w:eastAsia="Times New Roman" w:hAnsi="Courier New" w:cs="Courier New"/>
                <w:sz w:val="16"/>
                <w:szCs w:val="24"/>
                <w:lang w:val="en-US" w:eastAsia="de-AT"/>
              </w:rPr>
            </w:pPr>
            <w:r w:rsidRPr="00A97C61">
              <w:rPr>
                <w:rFonts w:ascii="Courier New" w:eastAsia="Times New Roman" w:hAnsi="Courier New" w:cs="Courier New"/>
                <w:sz w:val="16"/>
                <w:szCs w:val="24"/>
                <w:lang w:val="en-US" w:eastAsia="de-AT"/>
              </w:rPr>
              <w:t>})(window,document,'script','//www.google-analytics.com/analytics.js','ga');</w:t>
            </w:r>
          </w:p>
        </w:tc>
      </w:tr>
      <w:tr w:rsidR="00A97C61" w:rsidRPr="00A97C61" w14:paraId="4774EE14" w14:textId="77777777" w:rsidTr="00A97C61">
        <w:trPr>
          <w:trHeight w:val="50"/>
          <w:tblCellSpacing w:w="15" w:type="dxa"/>
        </w:trPr>
        <w:tc>
          <w:tcPr>
            <w:tcW w:w="948" w:type="dxa"/>
            <w:vAlign w:val="center"/>
          </w:tcPr>
          <w:p w14:paraId="4774EE12" w14:textId="77777777" w:rsidR="00A97C61" w:rsidRPr="00A97C61" w:rsidRDefault="00A97C61" w:rsidP="00A97C61">
            <w:pPr>
              <w:rPr>
                <w:rFonts w:ascii="Courier New" w:eastAsia="Times New Roman" w:hAnsi="Courier New" w:cs="Courier New"/>
                <w:sz w:val="16"/>
                <w:szCs w:val="24"/>
                <w:lang w:val="en-US" w:eastAsia="de-AT"/>
              </w:rPr>
            </w:pPr>
            <w:r w:rsidRPr="00A97C61">
              <w:rPr>
                <w:rFonts w:ascii="Courier New" w:hAnsi="Courier New" w:cs="Courier New"/>
                <w:sz w:val="16"/>
                <w:lang w:val="en-US"/>
              </w:rPr>
              <w:t>&lt;/script&gt;</w:t>
            </w:r>
          </w:p>
        </w:tc>
        <w:tc>
          <w:tcPr>
            <w:tcW w:w="8034" w:type="dxa"/>
            <w:gridSpan w:val="2"/>
            <w:vAlign w:val="center"/>
          </w:tcPr>
          <w:p w14:paraId="4774EE13" w14:textId="77777777" w:rsidR="00A97C61" w:rsidRPr="00A97C61" w:rsidRDefault="00A97C61" w:rsidP="00876825">
            <w:pPr>
              <w:keepNext/>
              <w:spacing w:after="0" w:line="240" w:lineRule="auto"/>
              <w:rPr>
                <w:rFonts w:ascii="Courier New" w:eastAsia="Times New Roman" w:hAnsi="Courier New" w:cs="Courier New"/>
                <w:sz w:val="16"/>
                <w:szCs w:val="24"/>
                <w:lang w:val="en-US" w:eastAsia="de-AT"/>
              </w:rPr>
            </w:pPr>
          </w:p>
        </w:tc>
      </w:tr>
    </w:tbl>
    <w:p w14:paraId="4774EE15" w14:textId="77777777" w:rsidR="00A97C61" w:rsidRPr="00876825" w:rsidRDefault="00876825" w:rsidP="004F3CB9">
      <w:pPr>
        <w:pStyle w:val="Beschriftung"/>
        <w:jc w:val="center"/>
        <w:rPr>
          <w:i w:val="0"/>
          <w:lang w:val="en-US"/>
        </w:rPr>
      </w:pPr>
      <w:r w:rsidRPr="00876825">
        <w:rPr>
          <w:lang w:val="en-US"/>
        </w:rPr>
        <w:t xml:space="preserve">Abbildung </w:t>
      </w:r>
      <w:r>
        <w:fldChar w:fldCharType="begin"/>
      </w:r>
      <w:r w:rsidRPr="00876825">
        <w:rPr>
          <w:lang w:val="en-US"/>
        </w:rPr>
        <w:instrText xml:space="preserve"> SEQ Abbildung \* ARABIC </w:instrText>
      </w:r>
      <w:r>
        <w:fldChar w:fldCharType="separate"/>
      </w:r>
      <w:r w:rsidRPr="00876825">
        <w:rPr>
          <w:noProof/>
          <w:lang w:val="en-US"/>
        </w:rPr>
        <w:t>3</w:t>
      </w:r>
      <w:r>
        <w:fldChar w:fldCharType="end"/>
      </w:r>
      <w:r w:rsidRPr="00876825">
        <w:rPr>
          <w:lang w:val="en-US"/>
        </w:rPr>
        <w:t xml:space="preserve"> - Script creating reference to another script</w:t>
      </w:r>
    </w:p>
    <w:p w14:paraId="4774EE16" w14:textId="77777777" w:rsidR="000121E3" w:rsidRDefault="000121E3" w:rsidP="00E77CDF">
      <w:pPr>
        <w:rPr>
          <w:i/>
          <w:lang w:val="en-US"/>
        </w:rPr>
      </w:pPr>
      <w:r>
        <w:rPr>
          <w:i/>
          <w:lang w:val="en-US"/>
        </w:rPr>
        <w:t>Refs are resolved and SCRIPTS ARE ANALYSED (Chrome) AS PARSING COMENCES!!!</w:t>
      </w:r>
      <w:r>
        <w:rPr>
          <w:i/>
          <w:lang w:val="en-US"/>
        </w:rPr>
        <w:br/>
        <w:t>if a script itself generates a request, this request is processed first</w:t>
      </w:r>
    </w:p>
    <w:p w14:paraId="4774EE17" w14:textId="77777777" w:rsidR="00586E30" w:rsidRDefault="008A48FD" w:rsidP="00E77CDF">
      <w:pPr>
        <w:rPr>
          <w:i/>
          <w:lang w:val="en-US"/>
        </w:rPr>
      </w:pPr>
      <w:hyperlink r:id="rId36" w:history="1">
        <w:r w:rsidR="00390591" w:rsidRPr="0059557A">
          <w:rPr>
            <w:rStyle w:val="Hyperlink"/>
            <w:i/>
            <w:lang w:val="en-US"/>
          </w:rPr>
          <w:t>http://taligarsiel.com/Projects/howbrowserswork1.htm</w:t>
        </w:r>
      </w:hyperlink>
      <w:r w:rsidR="00390591">
        <w:rPr>
          <w:i/>
          <w:lang w:val="en-US"/>
        </w:rPr>
        <w:br/>
      </w:r>
      <w:hyperlink r:id="rId37" w:history="1">
        <w:r w:rsidR="00586E30" w:rsidRPr="00B004A3">
          <w:rPr>
            <w:rStyle w:val="Hyperlink"/>
            <w:i/>
            <w:lang w:val="en-US"/>
          </w:rPr>
          <w:t>http://chimera.labs.oreilly.com/books/1230000000545/ch10.html</w:t>
        </w:r>
      </w:hyperlink>
    </w:p>
    <w:p w14:paraId="4774EE18" w14:textId="77777777" w:rsidR="00586E30" w:rsidRPr="00586E30" w:rsidRDefault="00586E30" w:rsidP="00E77CDF">
      <w:pPr>
        <w:rPr>
          <w:i/>
          <w:lang w:val="en-US"/>
        </w:rPr>
      </w:pPr>
      <w:r>
        <w:rPr>
          <w:i/>
          <w:lang w:val="en-US"/>
        </w:rPr>
        <w:t xml:space="preserve">?? </w:t>
      </w:r>
      <w:r>
        <w:rPr>
          <w:lang w:val="en-US"/>
        </w:rPr>
        <w:t>IS THE DOM REQUIRED OR MAY WE JUST USE SPIDERMONKEY OR GOOGLES V8</w:t>
      </w:r>
    </w:p>
    <w:p w14:paraId="4774EE19" w14:textId="77777777" w:rsidR="00E86A09" w:rsidRPr="00F91694" w:rsidRDefault="00E86A09" w:rsidP="00E77CDF">
      <w:pPr>
        <w:rPr>
          <w:i/>
          <w:lang w:val="en-US"/>
        </w:rPr>
      </w:pPr>
    </w:p>
    <w:p w14:paraId="4774EE1A" w14:textId="77777777" w:rsidR="005A0DB1" w:rsidRDefault="00766B66" w:rsidP="00E77CDF">
      <w:pPr>
        <w:rPr>
          <w:lang w:val="en-US"/>
        </w:rPr>
      </w:pPr>
      <w:r>
        <w:rPr>
          <w:lang w:val="en-US"/>
        </w:rPr>
        <w:t>Based on knowledge gained from parsing the html code, one could also check for script induced changes to the DOM and use those as a further set of parameters to define normality.</w:t>
      </w:r>
      <w:r w:rsidR="00CF1871">
        <w:rPr>
          <w:lang w:val="en-US"/>
        </w:rPr>
        <w:t xml:space="preserve"> </w:t>
      </w:r>
      <w:r w:rsidR="00C57196" w:rsidRPr="00CF1871">
        <w:rPr>
          <w:i/>
          <w:lang w:val="en-US"/>
        </w:rPr>
        <w:t>This is not to be confused with protecting against Type 0 (DOM-based) attacks, as they may not be visible at the network stage. They are usually part of a link with embedded script code which will not be transmitted to the server. Thus detection has to take place over a different channel (smtp,…). Based on the markup of the attack a Type 0 may become a Type 2 if the link is part of a web</w:t>
      </w:r>
      <w:r w:rsidR="00104C84">
        <w:rPr>
          <w:i/>
          <w:lang w:val="en-US"/>
        </w:rPr>
        <w:t>-</w:t>
      </w:r>
      <w:r w:rsidR="00C57196" w:rsidRPr="00CF1871">
        <w:rPr>
          <w:i/>
          <w:lang w:val="en-US"/>
        </w:rPr>
        <w:t>service, like a webmailer(</w:t>
      </w:r>
      <w:r w:rsidR="00C57196" w:rsidRPr="00CF1871">
        <w:rPr>
          <w:b/>
          <w:i/>
          <w:lang w:val="en-US"/>
        </w:rPr>
        <w:t>if that is true has to be validated</w:t>
      </w:r>
      <w:r w:rsidR="00C57196" w:rsidRPr="00CF1871">
        <w:rPr>
          <w:i/>
          <w:lang w:val="en-US"/>
        </w:rPr>
        <w:t xml:space="preserve">) </w:t>
      </w:r>
      <w:r w:rsidR="00C57196">
        <w:rPr>
          <w:lang w:val="en-US"/>
        </w:rPr>
        <w:t>.</w:t>
      </w:r>
      <w:r>
        <w:rPr>
          <w:lang w:val="en-US"/>
        </w:rPr>
        <w:t xml:space="preserve"> </w:t>
      </w:r>
      <w:r w:rsidR="005A0DB1">
        <w:rPr>
          <w:lang w:val="en-US"/>
        </w:rPr>
        <w:t>This means that</w:t>
      </w:r>
      <w:r w:rsidR="00CF1871">
        <w:rPr>
          <w:lang w:val="en-US"/>
        </w:rPr>
        <w:t xml:space="preserve"> we do what a browser does, but with limitations</w:t>
      </w:r>
      <w:r w:rsidR="005A0DB1">
        <w:rPr>
          <w:lang w:val="en-US"/>
        </w:rPr>
        <w:t>. What these actions mean performance wise has to be determined, but is most likely computationally expensive.</w:t>
      </w:r>
    </w:p>
    <w:p w14:paraId="4774EE1B" w14:textId="77777777" w:rsidR="002205C7" w:rsidRDefault="002205C7" w:rsidP="00E77CDF">
      <w:pPr>
        <w:rPr>
          <w:lang w:val="en-US"/>
        </w:rPr>
      </w:pPr>
      <w:r>
        <w:rPr>
          <w:lang w:val="en-US"/>
        </w:rPr>
        <w:t xml:space="preserve">Further model parameters may be included by looking at the incoming and outgoing http request vectors. </w:t>
      </w:r>
    </w:p>
    <w:p w14:paraId="4774EE1C" w14:textId="77777777" w:rsidR="00390591" w:rsidRDefault="00390591" w:rsidP="00E77CDF">
      <w:pPr>
        <w:rPr>
          <w:lang w:val="en-US"/>
        </w:rPr>
      </w:pPr>
      <w:r>
        <w:rPr>
          <w:noProof/>
          <w:lang w:eastAsia="de-AT"/>
        </w:rPr>
        <mc:AlternateContent>
          <mc:Choice Requires="wps">
            <w:drawing>
              <wp:inline distT="0" distB="0" distL="0" distR="0" wp14:anchorId="4774EF25" wp14:editId="4774EF26">
                <wp:extent cx="304800" cy="304800"/>
                <wp:effectExtent l="0" t="0" r="0" b="0"/>
                <wp:docPr id="2" name="Rectangle 2" descr="Browser processing pipeline: HTML, CSS, and JavaScrip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86846C" id="Rectangle 2" o:spid="_x0000_s1026" alt="Browser processing pipeline: HTML, CSS, and JavaScrip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" filled="f" stroked="f">
                <o:lock v:ext="edit" aspectratio="t"/>
                <w10:anchorlock/>
              </v:rect>
            </w:pict>
          </mc:Fallback>
        </mc:AlternateContent>
      </w:r>
    </w:p>
    <w:p w14:paraId="4774EE1D" w14:textId="77777777" w:rsidR="004027AE" w:rsidRDefault="004027AE" w:rsidP="00E77CDF">
      <w:pPr>
        <w:rPr>
          <w:lang w:val="en-US"/>
        </w:rPr>
      </w:pPr>
    </w:p>
    <w:p w14:paraId="4774EE1E" w14:textId="77777777" w:rsidR="0047090D" w:rsidRDefault="0047090D" w:rsidP="00E77CDF">
      <w:pPr>
        <w:rPr>
          <w:b/>
          <w:lang w:val="en-US"/>
        </w:rPr>
      </w:pPr>
      <w:r>
        <w:rPr>
          <w:b/>
          <w:lang w:val="en-US"/>
        </w:rPr>
        <w:t>Parser Limitations</w:t>
      </w:r>
      <w:r>
        <w:rPr>
          <w:b/>
          <w:lang w:val="en-US"/>
        </w:rPr>
        <w:br/>
      </w:r>
      <w:r w:rsidRPr="0047090D">
        <w:rPr>
          <w:lang w:val="en-US"/>
        </w:rPr>
        <w:t>the p</w:t>
      </w:r>
      <w:r>
        <w:rPr>
          <w:lang w:val="en-US"/>
        </w:rPr>
        <w:t>arser itself may be prone to attack or blind to any existing injected script, if for example new lines between code commands are not resolved, or open scripts tags are not handled. The parser would have to be as close as pos</w:t>
      </w:r>
      <w:r w:rsidR="00505BDC">
        <w:rPr>
          <w:lang w:val="en-US"/>
        </w:rPr>
        <w:t>sible to simulate all browsers or restrict tags in a safe way.</w:t>
      </w:r>
      <w:r w:rsidR="00C60C5D">
        <w:rPr>
          <w:lang w:val="en-US"/>
        </w:rPr>
        <w:t xml:space="preserve"> (it may be feasible to block incomplete or invalid html by default?)</w:t>
      </w:r>
    </w:p>
    <w:p w14:paraId="4774EE1F" w14:textId="77777777" w:rsidR="00E77CDF" w:rsidRDefault="00846304" w:rsidP="00E77CDF">
      <w:pPr>
        <w:rPr>
          <w:lang w:val="en-US"/>
        </w:rPr>
      </w:pPr>
      <w:r w:rsidRPr="00846304">
        <w:rPr>
          <w:b/>
          <w:lang w:val="en-US"/>
        </w:rPr>
        <w:t>Anomaly Detection</w:t>
      </w:r>
      <w:r w:rsidR="00AF0D8C" w:rsidRPr="008076DF">
        <w:rPr>
          <w:lang w:val="en-US"/>
        </w:rPr>
        <w:br/>
        <w:t xml:space="preserve">The proposed method by Lamesberger parses an XML and creates a visibly pushdown prefix acceptor (state machine), from a set of documents. </w:t>
      </w:r>
      <w:r w:rsidR="00323CD4" w:rsidRPr="008076DF">
        <w:rPr>
          <w:lang w:val="en-US"/>
        </w:rPr>
        <w:t>The state machine’s states are then optimized which results into a XVPA that accepts streamed content</w:t>
      </w:r>
    </w:p>
    <w:p w14:paraId="4774EE20" w14:textId="77777777" w:rsidR="005B0B6E" w:rsidRDefault="005B0B6E" w:rsidP="00E77CDF">
      <w:pPr>
        <w:rPr>
          <w:lang w:val="en-US"/>
        </w:rPr>
      </w:pPr>
      <w:r>
        <w:object w:dxaOrig="7665" w:dyaOrig="12975" w14:anchorId="4774EF27">
          <v:shape id="_x0000_i1028" type="#_x0000_t75" style="width:340.3pt;height:8in" o:ole="">
            <v:imagedata r:id="rId38" o:title=""/>
          </v:shape>
          <o:OLEObject Type="Embed" ProgID="Visio.Drawing.15" ShapeID="_x0000_i1028" DrawAspect="Content" ObjectID="_1491218547" r:id="rId39"/>
        </w:object>
      </w:r>
    </w:p>
    <w:p w14:paraId="4774EE21" w14:textId="77777777" w:rsidR="005B0B6E" w:rsidRPr="008076DF" w:rsidRDefault="00F15D32" w:rsidP="00E77CDF">
      <w:pPr>
        <w:rPr>
          <w:lang w:val="en-US"/>
        </w:rPr>
      </w:pPr>
      <w:r>
        <w:rPr>
          <w:noProof/>
          <w:lang w:eastAsia="de-AT"/>
        </w:rPr>
        <w:lastRenderedPageBreak/>
        <mc:AlternateContent>
          <mc:Choice Requires="wps">
            <w:drawing>
              <wp:inline distT="0" distB="0" distL="0" distR="0" wp14:anchorId="4774EF28" wp14:editId="4774EF29">
                <wp:extent cx="5760720" cy="2533007"/>
                <wp:effectExtent l="0" t="0" r="0" b="1270"/>
                <wp:docPr id="6" name="Rectangle 6" descr="http://schepp.github.io/HTML5-WPO-Slides/images/HTML5%20AppCache%20Update%20Behavior.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0720" cy="2533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14E5AA" id="Rectangle 6" o:spid="_x0000_s1026" alt="http://schepp.github.io/HTML5-WPO-Slides/images/HTML5%20AppCache%20Update%20Behavior.png" style="width:453.6pt;height:19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" filled="f" stroked="f">
                <o:lock v:ext="edit" aspectratio="t"/>
                <w10:anchorlock/>
              </v:rect>
            </w:pict>
          </mc:Fallback>
        </mc:AlternateContent>
      </w:r>
    </w:p>
    <w:p w14:paraId="4774EE22" w14:textId="77777777" w:rsidR="00323CD4" w:rsidRPr="008076DF" w:rsidRDefault="00323CD4" w:rsidP="00E77CDF">
      <w:pPr>
        <w:rPr>
          <w:lang w:val="en-US"/>
        </w:rPr>
      </w:pPr>
      <w:r w:rsidRPr="008076DF">
        <w:rPr>
          <w:lang w:val="en-US"/>
        </w:rPr>
        <w:t>Questions and Limitations:</w:t>
      </w:r>
    </w:p>
    <w:p w14:paraId="4774EE23" w14:textId="77777777" w:rsidR="0015563F" w:rsidRPr="008076DF" w:rsidRDefault="0015563F" w:rsidP="00323CD4">
      <w:pPr>
        <w:pStyle w:val="Listenabsatz"/>
        <w:numPr>
          <w:ilvl w:val="0"/>
          <w:numId w:val="5"/>
        </w:numPr>
        <w:rPr>
          <w:lang w:val="en-US"/>
        </w:rPr>
      </w:pPr>
      <w:r w:rsidRPr="008076DF">
        <w:rPr>
          <w:lang w:val="en-US"/>
        </w:rPr>
        <w:t>When to trigger learning for XVPA on dynamic pages like blogs etc?</w:t>
      </w:r>
    </w:p>
    <w:p w14:paraId="4774EE24" w14:textId="77777777" w:rsidR="0015563F" w:rsidRPr="008076DF" w:rsidRDefault="0015563F" w:rsidP="00323CD4">
      <w:pPr>
        <w:pStyle w:val="Listenabsatz"/>
        <w:numPr>
          <w:ilvl w:val="0"/>
          <w:numId w:val="5"/>
        </w:numPr>
        <w:rPr>
          <w:lang w:val="en-US"/>
        </w:rPr>
      </w:pPr>
      <w:r w:rsidRPr="008076DF">
        <w:rPr>
          <w:lang w:val="en-US"/>
        </w:rPr>
        <w:t>How to prevent poisoning of learned data (if ever)?</w:t>
      </w:r>
    </w:p>
    <w:p w14:paraId="4774EE25" w14:textId="77777777" w:rsidR="00246D1C" w:rsidRPr="00246D1C" w:rsidRDefault="00246D1C" w:rsidP="00246D1C">
      <w:pPr>
        <w:pStyle w:val="Listenabsatz"/>
        <w:numPr>
          <w:ilvl w:val="0"/>
          <w:numId w:val="5"/>
        </w:numPr>
        <w:rPr>
          <w:lang w:val="en-US"/>
        </w:rPr>
      </w:pPr>
      <w:r>
        <w:rPr>
          <w:lang w:val="en-US"/>
        </w:rPr>
        <w:t>Can be transform other data such that we may use it as part of the XVPA state machine for prediction?</w:t>
      </w:r>
    </w:p>
    <w:p w14:paraId="4774EE26" w14:textId="77777777" w:rsidR="0015563F" w:rsidRDefault="0015563F" w:rsidP="00323CD4">
      <w:pPr>
        <w:pStyle w:val="Listenabsatz"/>
        <w:numPr>
          <w:ilvl w:val="0"/>
          <w:numId w:val="5"/>
        </w:numPr>
        <w:rPr>
          <w:lang w:val="en-US"/>
        </w:rPr>
      </w:pPr>
      <w:r w:rsidRPr="008076DF">
        <w:rPr>
          <w:lang w:val="en-US"/>
        </w:rPr>
        <w:t xml:space="preserve">Does learner have to learn each page or can it be done a more generalized level to overcome local (to a page) uncertainties resulting in a hardening against poisoning? </w:t>
      </w:r>
    </w:p>
    <w:p w14:paraId="4774EE27" w14:textId="77777777" w:rsidR="00C00B13" w:rsidRPr="008076DF" w:rsidRDefault="00C00B13" w:rsidP="00323CD4">
      <w:pPr>
        <w:pStyle w:val="Listenabsatz"/>
        <w:numPr>
          <w:ilvl w:val="0"/>
          <w:numId w:val="5"/>
        </w:numPr>
        <w:rPr>
          <w:lang w:val="en-US"/>
        </w:rPr>
      </w:pPr>
      <w:r>
        <w:rPr>
          <w:lang w:val="en-US"/>
        </w:rPr>
        <w:t>XVPA data has to be stored in some kind of database, it might be of interest to not recreate the content of such a database for each deployed appliance but rather provide a global database with known (validated?) XVPAs as some kind of cloud service?</w:t>
      </w:r>
    </w:p>
    <w:p w14:paraId="4774EE28" w14:textId="77777777" w:rsidR="00323CD4" w:rsidRPr="008076DF" w:rsidRDefault="00323CD4" w:rsidP="00323CD4">
      <w:pPr>
        <w:pStyle w:val="Listenabsatz"/>
        <w:numPr>
          <w:ilvl w:val="0"/>
          <w:numId w:val="5"/>
        </w:numPr>
        <w:rPr>
          <w:lang w:val="en-US"/>
        </w:rPr>
      </w:pPr>
      <w:r w:rsidRPr="008076DF">
        <w:rPr>
          <w:lang w:val="en-US"/>
        </w:rPr>
        <w:t>HTML does not require all tags to be closed to be valid (website are designed accordingly) -&gt; may still work with the XVPA</w:t>
      </w:r>
    </w:p>
    <w:p w14:paraId="4774EE29" w14:textId="77777777" w:rsidR="00323CD4" w:rsidRPr="008076DF" w:rsidRDefault="00323CD4" w:rsidP="00323CD4">
      <w:pPr>
        <w:pStyle w:val="Listenabsatz"/>
        <w:numPr>
          <w:ilvl w:val="0"/>
          <w:numId w:val="5"/>
        </w:numPr>
        <w:rPr>
          <w:lang w:val="en-US"/>
        </w:rPr>
      </w:pPr>
      <w:r w:rsidRPr="008076DF">
        <w:rPr>
          <w:lang w:val="en-US"/>
        </w:rPr>
        <w:t>XHTML requires all closing</w:t>
      </w:r>
    </w:p>
    <w:p w14:paraId="4774EE2A" w14:textId="77777777" w:rsidR="00323CD4" w:rsidRPr="008076DF" w:rsidRDefault="00323CD4" w:rsidP="00323CD4">
      <w:pPr>
        <w:pStyle w:val="Listenabsatz"/>
        <w:rPr>
          <w:lang w:val="en-US"/>
        </w:rPr>
      </w:pPr>
      <w:r w:rsidRPr="008076DF">
        <w:rPr>
          <w:lang w:val="en-US"/>
        </w:rPr>
        <w:t>Will work with the XVPA</w:t>
      </w:r>
    </w:p>
    <w:p w14:paraId="4774EE2B" w14:textId="77777777" w:rsidR="00323CD4" w:rsidRPr="008076DF" w:rsidRDefault="00323CD4" w:rsidP="00323CD4">
      <w:pPr>
        <w:pStyle w:val="Listenabsatz"/>
        <w:numPr>
          <w:ilvl w:val="0"/>
          <w:numId w:val="5"/>
        </w:numPr>
        <w:rPr>
          <w:lang w:val="en-US"/>
        </w:rPr>
      </w:pPr>
      <w:r w:rsidRPr="008076DF">
        <w:rPr>
          <w:lang w:val="en-US"/>
        </w:rPr>
        <w:t>Javascript definitions &lt;script&gt; can be detected, but with different encodings and other hacking techniques may fall through the XVPA leaving the XSS code intact</w:t>
      </w:r>
      <w:r w:rsidR="0023316B" w:rsidRPr="008076DF">
        <w:rPr>
          <w:lang w:val="en-US"/>
        </w:rPr>
        <w:t>?</w:t>
      </w:r>
    </w:p>
    <w:p w14:paraId="4774EE2C" w14:textId="77777777" w:rsidR="0023316B" w:rsidRPr="008076DF" w:rsidRDefault="0023316B" w:rsidP="00323CD4">
      <w:pPr>
        <w:pStyle w:val="Listenabsatz"/>
        <w:numPr>
          <w:ilvl w:val="0"/>
          <w:numId w:val="5"/>
        </w:numPr>
        <w:rPr>
          <w:lang w:val="en-US"/>
        </w:rPr>
      </w:pPr>
      <w:r w:rsidRPr="008076DF">
        <w:rPr>
          <w:lang w:val="en-US"/>
        </w:rPr>
        <w:t>VSscript needs to be detected as well, which will allow to construct javascript code that executes</w:t>
      </w:r>
    </w:p>
    <w:p w14:paraId="4774EE2D" w14:textId="77777777" w:rsidR="00CE24DA" w:rsidRPr="008076DF" w:rsidRDefault="00CE24DA" w:rsidP="00323CD4">
      <w:pPr>
        <w:pStyle w:val="Listenabsatz"/>
        <w:numPr>
          <w:ilvl w:val="0"/>
          <w:numId w:val="5"/>
        </w:numPr>
        <w:rPr>
          <w:lang w:val="en-US"/>
        </w:rPr>
      </w:pPr>
      <w:r w:rsidRPr="008076DF">
        <w:rPr>
          <w:lang w:val="en-US"/>
        </w:rPr>
        <w:t xml:space="preserve">Data may be injected into existing javascript without the need of script tags, making detection more difficult using a VPA </w:t>
      </w:r>
      <w:r w:rsidR="00E44E0E" w:rsidRPr="008076DF">
        <w:rPr>
          <w:lang w:val="en-US"/>
        </w:rPr>
        <w:t>approach</w:t>
      </w:r>
    </w:p>
    <w:p w14:paraId="4774EE2E" w14:textId="77777777" w:rsidR="00253262" w:rsidRDefault="00E44E0E" w:rsidP="00323CD4">
      <w:pPr>
        <w:pStyle w:val="Listenabsatz"/>
        <w:numPr>
          <w:ilvl w:val="0"/>
          <w:numId w:val="5"/>
        </w:numPr>
        <w:rPr>
          <w:lang w:val="en-US"/>
        </w:rPr>
      </w:pPr>
      <w:r w:rsidRPr="008076DF">
        <w:rPr>
          <w:lang w:val="en-US"/>
        </w:rPr>
        <w:t>Is it possible, viable,… to intercept form data transmitted and do anomaly detection?</w:t>
      </w:r>
    </w:p>
    <w:p w14:paraId="4774EE2F" w14:textId="77777777" w:rsidR="00933722" w:rsidRDefault="00933722" w:rsidP="00933722">
      <w:pPr>
        <w:pStyle w:val="Listenabsatz"/>
        <w:numPr>
          <w:ilvl w:val="0"/>
          <w:numId w:val="5"/>
        </w:numPr>
        <w:rPr>
          <w:lang w:val="en-US"/>
        </w:rPr>
      </w:pPr>
      <w:r>
        <w:rPr>
          <w:lang w:val="en-US"/>
        </w:rPr>
        <w:t>Are there synergies with existing solutions that may be used or with which we want to interact to improve performance or detection rate</w:t>
      </w:r>
    </w:p>
    <w:p w14:paraId="4774EE30" w14:textId="77777777" w:rsidR="00EC4450" w:rsidRDefault="00EC4450" w:rsidP="00933722">
      <w:pPr>
        <w:pStyle w:val="Listenabsatz"/>
        <w:numPr>
          <w:ilvl w:val="0"/>
          <w:numId w:val="5"/>
        </w:numPr>
        <w:rPr>
          <w:lang w:val="en-US"/>
        </w:rPr>
      </w:pPr>
      <w:r>
        <w:rPr>
          <w:lang w:val="en-US"/>
        </w:rPr>
        <w:t>How is the attack vector continued? How is malware installed by this javascript without the user noticeing?</w:t>
      </w:r>
    </w:p>
    <w:p w14:paraId="4774EE31" w14:textId="77777777" w:rsidR="00EC4450" w:rsidRDefault="00FF6CF0" w:rsidP="00933722">
      <w:pPr>
        <w:pStyle w:val="Listenabsatz"/>
        <w:numPr>
          <w:ilvl w:val="0"/>
          <w:numId w:val="5"/>
        </w:numPr>
        <w:rPr>
          <w:lang w:val="en-US"/>
        </w:rPr>
      </w:pPr>
      <w:r>
        <w:rPr>
          <w:lang w:val="en-US"/>
        </w:rPr>
        <w:t xml:space="preserve">Is the system tunable by some parameters reducing false positives…? </w:t>
      </w:r>
    </w:p>
    <w:p w14:paraId="4774EE32" w14:textId="77777777" w:rsidR="00F35FDE" w:rsidRPr="00F35FDE" w:rsidRDefault="00F35FDE" w:rsidP="00F35FDE">
      <w:pPr>
        <w:rPr>
          <w:lang w:val="en-US"/>
        </w:rPr>
      </w:pPr>
    </w:p>
    <w:p w14:paraId="4774EE33" w14:textId="77777777" w:rsidR="00F35FDE" w:rsidRDefault="005B0B6E" w:rsidP="00F35FDE">
      <w:pPr>
        <w:rPr>
          <w:lang w:val="en-US"/>
        </w:rPr>
      </w:pPr>
      <w:r w:rsidRPr="005B0B6E">
        <w:rPr>
          <w:noProof/>
          <w:lang w:eastAsia="de-AT"/>
        </w:rPr>
        <w:lastRenderedPageBreak/>
        <w:drawing>
          <wp:inline distT="0" distB="0" distL="0" distR="0" wp14:anchorId="4774EF2A" wp14:editId="4774EF2B">
            <wp:extent cx="4448175" cy="882052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54928" cy="8833919"/>
                    </a:xfrm>
                    <a:prstGeom prst="rect">
                      <a:avLst/>
                    </a:prstGeom>
                    <a:noFill/>
                    <a:ln>
                      <a:noFill/>
                    </a:ln>
                  </pic:spPr>
                </pic:pic>
              </a:graphicData>
            </a:graphic>
          </wp:inline>
        </w:drawing>
      </w:r>
    </w:p>
    <w:p w14:paraId="4774EE34" w14:textId="77777777" w:rsidR="00F35FDE" w:rsidRPr="00F35FDE" w:rsidRDefault="00F35FDE" w:rsidP="00F35FDE">
      <w:pPr>
        <w:rPr>
          <w:lang w:val="en-US"/>
        </w:rPr>
      </w:pPr>
    </w:p>
    <w:p w14:paraId="4774EE35" w14:textId="77777777" w:rsidR="00E77CDF" w:rsidRPr="008076DF" w:rsidRDefault="004015AE" w:rsidP="00687330">
      <w:pPr>
        <w:pStyle w:val="berschrift1"/>
        <w:numPr>
          <w:ilvl w:val="0"/>
          <w:numId w:val="0"/>
        </w:numPr>
        <w:rPr>
          <w:lang w:val="en-US"/>
        </w:rPr>
      </w:pPr>
      <w:bookmarkStart w:id="21" w:name="_Toc398118850"/>
      <w:r w:rsidRPr="008076DF">
        <w:rPr>
          <w:lang w:val="en-US"/>
        </w:rPr>
        <w:t>XSS</w:t>
      </w:r>
      <w:r w:rsidR="005365E4" w:rsidRPr="008076DF">
        <w:rPr>
          <w:lang w:val="en-US"/>
        </w:rPr>
        <w:t xml:space="preserve"> Detection</w:t>
      </w:r>
      <w:bookmarkEnd w:id="21"/>
    </w:p>
    <w:p w14:paraId="4774EE36" w14:textId="77777777" w:rsidR="004015AE" w:rsidRPr="008076DF" w:rsidRDefault="00E77CDF" w:rsidP="004015AE">
      <w:pPr>
        <w:pStyle w:val="Listenabsatz"/>
        <w:numPr>
          <w:ilvl w:val="0"/>
          <w:numId w:val="5"/>
        </w:numPr>
        <w:rPr>
          <w:lang w:val="en-US"/>
        </w:rPr>
      </w:pPr>
      <w:r w:rsidRPr="008076DF">
        <w:rPr>
          <w:lang w:val="en-US"/>
        </w:rPr>
        <w:t>Inside a webapp an X</w:t>
      </w:r>
      <w:r w:rsidR="00BF4EE9" w:rsidRPr="008076DF">
        <w:rPr>
          <w:lang w:val="en-US"/>
        </w:rPr>
        <w:t xml:space="preserve">SS might be avoidable by </w:t>
      </w:r>
      <w:r w:rsidR="00DD7312" w:rsidRPr="008076DF">
        <w:rPr>
          <w:lang w:val="en-US"/>
        </w:rPr>
        <w:t>html-</w:t>
      </w:r>
      <w:r w:rsidR="00BF4EE9" w:rsidRPr="008076DF">
        <w:rPr>
          <w:lang w:val="en-US"/>
        </w:rPr>
        <w:t>encoding user content output, which will prevent the java script interpreter from running the code</w:t>
      </w:r>
    </w:p>
    <w:p w14:paraId="4774EE37" w14:textId="77777777" w:rsidR="004015AE" w:rsidRPr="008076DF" w:rsidRDefault="004015AE" w:rsidP="004015AE">
      <w:pPr>
        <w:pStyle w:val="Listenabsatz"/>
        <w:numPr>
          <w:ilvl w:val="1"/>
          <w:numId w:val="5"/>
        </w:numPr>
        <w:rPr>
          <w:lang w:val="en-US"/>
        </w:rPr>
      </w:pPr>
      <w:r w:rsidRPr="008076DF">
        <w:rPr>
          <w:lang w:val="en-US"/>
        </w:rPr>
        <w:t>Encode output based on input parameters.</w:t>
      </w:r>
      <w:r w:rsidRPr="008076DF">
        <w:rPr>
          <w:rStyle w:val="Funotenzeichen"/>
          <w:lang w:val="en-US"/>
        </w:rPr>
        <w:footnoteReference w:id="3"/>
      </w:r>
    </w:p>
    <w:p w14:paraId="4774EE38" w14:textId="77777777" w:rsidR="004015AE" w:rsidRPr="008076DF" w:rsidRDefault="004015AE" w:rsidP="004015AE">
      <w:pPr>
        <w:pStyle w:val="Listenabsatz"/>
        <w:numPr>
          <w:ilvl w:val="1"/>
          <w:numId w:val="5"/>
        </w:numPr>
        <w:rPr>
          <w:lang w:val="en-US"/>
        </w:rPr>
      </w:pPr>
      <w:r w:rsidRPr="008076DF">
        <w:rPr>
          <w:lang w:val="en-US"/>
        </w:rPr>
        <w:t>Filter input parameters for special characters.</w:t>
      </w:r>
    </w:p>
    <w:p w14:paraId="4774EE39" w14:textId="77777777" w:rsidR="004015AE" w:rsidRPr="008076DF" w:rsidRDefault="004015AE" w:rsidP="004015AE">
      <w:pPr>
        <w:pStyle w:val="Listenabsatz"/>
        <w:numPr>
          <w:ilvl w:val="1"/>
          <w:numId w:val="5"/>
        </w:numPr>
        <w:rPr>
          <w:lang w:val="en-US"/>
        </w:rPr>
      </w:pPr>
      <w:r w:rsidRPr="008076DF">
        <w:rPr>
          <w:lang w:val="en-US"/>
        </w:rPr>
        <w:t>Filter output based on input parameters for special characters.</w:t>
      </w:r>
    </w:p>
    <w:p w14:paraId="4774EE3A" w14:textId="77777777" w:rsidR="008672C1" w:rsidRPr="008076DF" w:rsidRDefault="008672C1" w:rsidP="008672C1">
      <w:pPr>
        <w:pStyle w:val="Listenabsatz"/>
        <w:rPr>
          <w:b/>
          <w:i/>
          <w:lang w:val="en-US"/>
        </w:rPr>
      </w:pPr>
      <w:r w:rsidRPr="008076DF">
        <w:rPr>
          <w:b/>
          <w:i/>
          <w:lang w:val="en-US"/>
        </w:rPr>
        <w:t>Limitation exist: where html code of a user is meant to be rendered by the browser but is displayed encoded in this case.</w:t>
      </w:r>
      <w:r w:rsidR="00FC3695" w:rsidRPr="008076DF">
        <w:rPr>
          <w:b/>
          <w:i/>
          <w:lang w:val="en-US"/>
        </w:rPr>
        <w:t xml:space="preserve"> -&gt; Only limiting the html code allowed to be inserted by the user may circumvent tha</w:t>
      </w:r>
      <w:r w:rsidR="00323B54" w:rsidRPr="008076DF">
        <w:rPr>
          <w:b/>
          <w:i/>
          <w:lang w:val="en-US"/>
        </w:rPr>
        <w:t>t, which will also require to remove style and event properties from tags…?!</w:t>
      </w:r>
    </w:p>
    <w:p w14:paraId="4774EE3B" w14:textId="77777777" w:rsidR="00E77CDF" w:rsidRPr="008076DF" w:rsidRDefault="00E77CDF" w:rsidP="004015AE">
      <w:pPr>
        <w:pStyle w:val="Listenabsatz"/>
        <w:rPr>
          <w:lang w:val="en-US"/>
        </w:rPr>
      </w:pPr>
    </w:p>
    <w:p w14:paraId="4774EE3C" w14:textId="77777777" w:rsidR="00BF4EE9" w:rsidRPr="008076DF" w:rsidRDefault="00BF4EE9" w:rsidP="00E77CDF">
      <w:pPr>
        <w:pStyle w:val="Listenabsatz"/>
        <w:numPr>
          <w:ilvl w:val="0"/>
          <w:numId w:val="5"/>
        </w:numPr>
        <w:rPr>
          <w:lang w:val="en-US"/>
        </w:rPr>
      </w:pPr>
      <w:r w:rsidRPr="008076DF">
        <w:rPr>
          <w:lang w:val="en-US"/>
        </w:rPr>
        <w:t>Outside the webapp additional learning parameters may be defined for the anomaly detection algorithm: like to keep track of number of external referals, where more than one referral will be seen as malicious</w:t>
      </w:r>
    </w:p>
    <w:p w14:paraId="4774EE3D" w14:textId="77777777" w:rsidR="00E44E0E" w:rsidRPr="008076DF" w:rsidRDefault="00E44E0E" w:rsidP="00E77CDF">
      <w:pPr>
        <w:pStyle w:val="Listenabsatz"/>
        <w:numPr>
          <w:ilvl w:val="0"/>
          <w:numId w:val="5"/>
        </w:numPr>
        <w:rPr>
          <w:lang w:val="en-US"/>
        </w:rPr>
      </w:pPr>
      <w:r w:rsidRPr="008076DF">
        <w:rPr>
          <w:lang w:val="en-US"/>
        </w:rPr>
        <w:t xml:space="preserve">Use domain name analysis </w:t>
      </w:r>
    </w:p>
    <w:p w14:paraId="4774EE3E" w14:textId="77777777" w:rsidR="00832A17" w:rsidRPr="008978F5" w:rsidRDefault="00E44E0E" w:rsidP="00832A17">
      <w:pPr>
        <w:pStyle w:val="Listenabsatz"/>
        <w:numPr>
          <w:ilvl w:val="0"/>
          <w:numId w:val="5"/>
        </w:numPr>
        <w:rPr>
          <w:lang w:val="en-US"/>
        </w:rPr>
      </w:pPr>
      <w:r w:rsidRPr="008076DF">
        <w:rPr>
          <w:lang w:val="en-US"/>
        </w:rPr>
        <w:t xml:space="preserve">Intercept user input and HTML code?! </w:t>
      </w:r>
      <w:r w:rsidR="00BF4EE9" w:rsidRPr="008076DF">
        <w:rPr>
          <w:lang w:val="en-US"/>
        </w:rPr>
        <w:t xml:space="preserve"> </w:t>
      </w:r>
    </w:p>
    <w:p w14:paraId="4774EE3F" w14:textId="77777777" w:rsidR="00832A17" w:rsidRPr="008076DF" w:rsidRDefault="00832A17" w:rsidP="00832A17">
      <w:pPr>
        <w:pStyle w:val="berschrift1"/>
        <w:numPr>
          <w:ilvl w:val="0"/>
          <w:numId w:val="0"/>
        </w:numPr>
        <w:rPr>
          <w:lang w:val="en-US"/>
        </w:rPr>
      </w:pPr>
      <w:bookmarkStart w:id="22" w:name="_Toc398118851"/>
      <w:r>
        <w:rPr>
          <w:lang w:val="en-US"/>
        </w:rPr>
        <w:t>Open tasks</w:t>
      </w:r>
      <w:bookmarkEnd w:id="22"/>
    </w:p>
    <w:p w14:paraId="4774EE40" w14:textId="77777777" w:rsidR="00C664F7" w:rsidRDefault="004027AE" w:rsidP="00832A17">
      <w:pPr>
        <w:pStyle w:val="Listenabsatz"/>
        <w:numPr>
          <w:ilvl w:val="0"/>
          <w:numId w:val="5"/>
        </w:numPr>
        <w:rPr>
          <w:lang w:val="en-US"/>
        </w:rPr>
      </w:pPr>
      <w:r>
        <w:rPr>
          <w:lang w:val="en-US"/>
        </w:rPr>
        <w:t>Comparison</w:t>
      </w:r>
      <w:r w:rsidR="00C664F7">
        <w:rPr>
          <w:lang w:val="en-US"/>
        </w:rPr>
        <w:t xml:space="preserve"> of what others are doing</w:t>
      </w:r>
    </w:p>
    <w:p w14:paraId="4774EE41" w14:textId="77777777" w:rsidR="00113C65" w:rsidRDefault="00113C65" w:rsidP="00832A17">
      <w:pPr>
        <w:pStyle w:val="Listenabsatz"/>
        <w:numPr>
          <w:ilvl w:val="0"/>
          <w:numId w:val="5"/>
        </w:numPr>
        <w:rPr>
          <w:lang w:val="en-US"/>
        </w:rPr>
      </w:pPr>
      <w:r>
        <w:rPr>
          <w:lang w:val="en-US"/>
        </w:rPr>
        <w:t>Further research how XSS with multi redirect or sleeping script exactly work</w:t>
      </w:r>
      <w:r w:rsidR="00E001B0">
        <w:rPr>
          <w:lang w:val="en-US"/>
        </w:rPr>
        <w:t xml:space="preserve"> (we those redirects or sleeping scripts, cookies be detected on as an appliance?)</w:t>
      </w:r>
    </w:p>
    <w:p w14:paraId="4774EE42" w14:textId="77777777" w:rsidR="00E001B0" w:rsidRDefault="00E001B0" w:rsidP="00832A17">
      <w:pPr>
        <w:pStyle w:val="Listenabsatz"/>
        <w:numPr>
          <w:ilvl w:val="0"/>
          <w:numId w:val="5"/>
        </w:numPr>
        <w:rPr>
          <w:lang w:val="en-US"/>
        </w:rPr>
      </w:pPr>
      <w:r>
        <w:rPr>
          <w:lang w:val="en-US"/>
        </w:rPr>
        <w:t>Further research how XSS for mobile devices is done, is there a difference to browsers?</w:t>
      </w:r>
    </w:p>
    <w:p w14:paraId="4774EE43" w14:textId="77777777" w:rsidR="00832A17" w:rsidRPr="008076DF" w:rsidRDefault="00832A17" w:rsidP="00832A17">
      <w:pPr>
        <w:pStyle w:val="Listenabsatz"/>
        <w:numPr>
          <w:ilvl w:val="0"/>
          <w:numId w:val="5"/>
        </w:numPr>
        <w:rPr>
          <w:lang w:val="en-US"/>
        </w:rPr>
      </w:pPr>
      <w:r w:rsidRPr="008076DF">
        <w:rPr>
          <w:lang w:val="en-US"/>
        </w:rPr>
        <w:t xml:space="preserve">proxy api </w:t>
      </w:r>
      <w:r w:rsidRPr="008076DF">
        <w:rPr>
          <w:b/>
          <w:lang w:val="en-US"/>
        </w:rPr>
        <w:t>(entire squid domain offline</w:t>
      </w:r>
      <w:r w:rsidR="0020683C">
        <w:rPr>
          <w:b/>
          <w:lang w:val="en-US"/>
        </w:rPr>
        <w:t xml:space="preserve"> the last week</w:t>
      </w:r>
      <w:r w:rsidRPr="008076DF">
        <w:rPr>
          <w:b/>
          <w:lang w:val="en-US"/>
        </w:rPr>
        <w:t>)</w:t>
      </w:r>
    </w:p>
    <w:p w14:paraId="4774EE44" w14:textId="77777777" w:rsidR="00832A17" w:rsidRPr="008076DF" w:rsidRDefault="00832A17" w:rsidP="00832A17">
      <w:pPr>
        <w:pStyle w:val="Listenabsatz"/>
        <w:numPr>
          <w:ilvl w:val="0"/>
          <w:numId w:val="5"/>
        </w:numPr>
        <w:rPr>
          <w:lang w:val="en-US"/>
        </w:rPr>
      </w:pPr>
      <w:r w:rsidRPr="008076DF">
        <w:rPr>
          <w:lang w:val="en-US"/>
        </w:rPr>
        <w:t>syslog api and error reporting from matlab to wrapper</w:t>
      </w:r>
    </w:p>
    <w:p w14:paraId="4774EE45" w14:textId="77777777" w:rsidR="00832A17" w:rsidRPr="008076DF" w:rsidRDefault="00832A17" w:rsidP="00832A17">
      <w:pPr>
        <w:pStyle w:val="Listenabsatz"/>
        <w:numPr>
          <w:ilvl w:val="0"/>
          <w:numId w:val="5"/>
        </w:numPr>
        <w:rPr>
          <w:lang w:val="en-US"/>
        </w:rPr>
      </w:pPr>
      <w:r w:rsidRPr="008076DF">
        <w:rPr>
          <w:lang w:val="en-US"/>
        </w:rPr>
        <w:t>determine splunk accepted protocols</w:t>
      </w:r>
    </w:p>
    <w:p w14:paraId="4774EE46" w14:textId="77777777" w:rsidR="00832A17" w:rsidRPr="008076DF" w:rsidRDefault="00832A17" w:rsidP="00832A17">
      <w:pPr>
        <w:pStyle w:val="Listenabsatz"/>
        <w:numPr>
          <w:ilvl w:val="0"/>
          <w:numId w:val="5"/>
        </w:numPr>
        <w:rPr>
          <w:lang w:val="en-US"/>
        </w:rPr>
      </w:pPr>
      <w:r w:rsidRPr="008076DF">
        <w:rPr>
          <w:lang w:val="en-US"/>
        </w:rPr>
        <w:t>Define squid interface for module</w:t>
      </w:r>
    </w:p>
    <w:p w14:paraId="4774EE47" w14:textId="77777777" w:rsidR="00832A17" w:rsidRDefault="00832A17" w:rsidP="00832A17">
      <w:pPr>
        <w:pStyle w:val="Listenabsatz"/>
        <w:numPr>
          <w:ilvl w:val="0"/>
          <w:numId w:val="5"/>
        </w:numPr>
        <w:rPr>
          <w:lang w:val="en-US"/>
        </w:rPr>
      </w:pPr>
      <w:r w:rsidRPr="008076DF">
        <w:rPr>
          <w:lang w:val="en-US"/>
        </w:rPr>
        <w:t>Define matlab interface for module (wrapper)</w:t>
      </w:r>
    </w:p>
    <w:p w14:paraId="4774EE48" w14:textId="77777777" w:rsidR="00832A17" w:rsidRDefault="00832A17" w:rsidP="00832A17">
      <w:pPr>
        <w:pStyle w:val="Listenabsatz"/>
        <w:numPr>
          <w:ilvl w:val="0"/>
          <w:numId w:val="5"/>
        </w:numPr>
        <w:rPr>
          <w:lang w:val="en-US"/>
        </w:rPr>
      </w:pPr>
      <w:r>
        <w:rPr>
          <w:lang w:val="en-US"/>
        </w:rPr>
        <w:t>Refine Implementation concept XVPA</w:t>
      </w:r>
    </w:p>
    <w:p w14:paraId="4774EE49" w14:textId="77777777" w:rsidR="00832A17" w:rsidRDefault="00832A17" w:rsidP="00832A17">
      <w:pPr>
        <w:pStyle w:val="Listenabsatz"/>
        <w:numPr>
          <w:ilvl w:val="0"/>
          <w:numId w:val="5"/>
        </w:numPr>
        <w:rPr>
          <w:lang w:val="en-US"/>
        </w:rPr>
      </w:pPr>
      <w:r>
        <w:rPr>
          <w:lang w:val="en-US"/>
        </w:rPr>
        <w:t>Extend detection concept with other anomaly detection parameters (urls,…)</w:t>
      </w:r>
    </w:p>
    <w:p w14:paraId="4774EE4A" w14:textId="77777777" w:rsidR="00832A17" w:rsidRPr="008076DF" w:rsidRDefault="00832A17" w:rsidP="00832A17">
      <w:pPr>
        <w:pStyle w:val="Listenabsatz"/>
        <w:numPr>
          <w:ilvl w:val="0"/>
          <w:numId w:val="5"/>
        </w:numPr>
        <w:rPr>
          <w:lang w:val="en-US"/>
        </w:rPr>
      </w:pPr>
      <w:r w:rsidRPr="008076DF">
        <w:rPr>
          <w:lang w:val="en-US"/>
        </w:rPr>
        <w:t>Check ubuntuu packeting guidelines in details</w:t>
      </w:r>
    </w:p>
    <w:p w14:paraId="4774EE4B" w14:textId="77777777" w:rsidR="00832A17" w:rsidRDefault="00832A17" w:rsidP="00832A17">
      <w:pPr>
        <w:pStyle w:val="Listenabsatz"/>
        <w:numPr>
          <w:ilvl w:val="0"/>
          <w:numId w:val="5"/>
        </w:numPr>
        <w:rPr>
          <w:lang w:val="en-US"/>
        </w:rPr>
      </w:pPr>
      <w:r w:rsidRPr="008076DF">
        <w:rPr>
          <w:lang w:val="en-US"/>
        </w:rPr>
        <w:t>Find answers to questions and further define limitations which may result into further solutions</w:t>
      </w:r>
    </w:p>
    <w:p w14:paraId="4774EE4C" w14:textId="77777777" w:rsidR="008978F5" w:rsidRPr="008076DF" w:rsidRDefault="008978F5" w:rsidP="00832A17">
      <w:pPr>
        <w:pStyle w:val="Listenabsatz"/>
        <w:numPr>
          <w:ilvl w:val="0"/>
          <w:numId w:val="5"/>
        </w:numPr>
        <w:rPr>
          <w:lang w:val="en-US"/>
        </w:rPr>
      </w:pPr>
      <w:r>
        <w:rPr>
          <w:lang w:val="en-US"/>
        </w:rPr>
        <w:t>How might this appliance be bypassed or attacked?</w:t>
      </w:r>
    </w:p>
    <w:p w14:paraId="4774EE4D" w14:textId="77777777" w:rsidR="00832A17" w:rsidRPr="008076DF" w:rsidRDefault="00832A17" w:rsidP="00832A17">
      <w:pPr>
        <w:pStyle w:val="Listenabsatz"/>
        <w:numPr>
          <w:ilvl w:val="0"/>
          <w:numId w:val="5"/>
        </w:numPr>
        <w:rPr>
          <w:lang w:val="en-US"/>
        </w:rPr>
      </w:pPr>
      <w:r w:rsidRPr="008076DF">
        <w:rPr>
          <w:lang w:val="en-US"/>
        </w:rPr>
        <w:t>Considering User interception research existing solution which may be freely included</w:t>
      </w:r>
    </w:p>
    <w:p w14:paraId="4774EE4E" w14:textId="77777777" w:rsidR="00832A17" w:rsidRPr="008076DF" w:rsidRDefault="00832A17" w:rsidP="00832A17">
      <w:pPr>
        <w:pStyle w:val="Listenabsatz"/>
        <w:numPr>
          <w:ilvl w:val="1"/>
          <w:numId w:val="5"/>
        </w:numPr>
        <w:rPr>
          <w:lang w:val="en-US"/>
        </w:rPr>
      </w:pPr>
      <w:r w:rsidRPr="008076DF">
        <w:rPr>
          <w:lang w:val="en-US"/>
        </w:rPr>
        <w:t>Research OWASP antisamy</w:t>
      </w:r>
    </w:p>
    <w:p w14:paraId="4774EE4F" w14:textId="77777777" w:rsidR="00832A17" w:rsidRDefault="00832A17" w:rsidP="00832A17">
      <w:pPr>
        <w:pStyle w:val="Listenabsatz"/>
        <w:numPr>
          <w:ilvl w:val="0"/>
          <w:numId w:val="5"/>
        </w:numPr>
        <w:rPr>
          <w:lang w:val="en-US"/>
        </w:rPr>
      </w:pPr>
      <w:r>
        <w:rPr>
          <w:lang w:val="en-US"/>
        </w:rPr>
        <w:t>Test definition for each component</w:t>
      </w:r>
    </w:p>
    <w:p w14:paraId="4774EE50" w14:textId="77777777" w:rsidR="00832A17" w:rsidRDefault="00832A17" w:rsidP="00832A17">
      <w:pPr>
        <w:pStyle w:val="Listenabsatz"/>
        <w:numPr>
          <w:ilvl w:val="1"/>
          <w:numId w:val="5"/>
        </w:numPr>
        <w:rPr>
          <w:lang w:val="en-US"/>
        </w:rPr>
      </w:pPr>
      <w:r>
        <w:rPr>
          <w:lang w:val="en-US"/>
        </w:rPr>
        <w:t>Test attack definition (research available tests)</w:t>
      </w:r>
    </w:p>
    <w:p w14:paraId="4774EE51" w14:textId="77777777" w:rsidR="00832A17" w:rsidRDefault="00832A17" w:rsidP="00832A17">
      <w:pPr>
        <w:pStyle w:val="Listenabsatz"/>
        <w:numPr>
          <w:ilvl w:val="1"/>
          <w:numId w:val="5"/>
        </w:numPr>
        <w:rPr>
          <w:lang w:val="en-US"/>
        </w:rPr>
      </w:pPr>
      <w:r>
        <w:rPr>
          <w:lang w:val="en-US"/>
        </w:rPr>
        <w:t>Test definition for dynamic and persistent XSS</w:t>
      </w:r>
    </w:p>
    <w:p w14:paraId="4774EE52" w14:textId="77777777" w:rsidR="00832A17" w:rsidRDefault="001619CE" w:rsidP="001619CE">
      <w:pPr>
        <w:pStyle w:val="Listenabsatz"/>
        <w:numPr>
          <w:ilvl w:val="0"/>
          <w:numId w:val="5"/>
        </w:numPr>
        <w:rPr>
          <w:lang w:val="en-US"/>
        </w:rPr>
      </w:pPr>
      <w:r>
        <w:rPr>
          <w:lang w:val="en-US"/>
        </w:rPr>
        <w:t>Are there synergies with existing solutions that may be used or with which we want to interact to improve performance or detection rate?</w:t>
      </w:r>
    </w:p>
    <w:p w14:paraId="4774EE53" w14:textId="77777777" w:rsidR="000C06A2" w:rsidRDefault="000C06A2" w:rsidP="001619CE">
      <w:pPr>
        <w:pStyle w:val="Listenabsatz"/>
        <w:numPr>
          <w:ilvl w:val="0"/>
          <w:numId w:val="5"/>
        </w:numPr>
        <w:rPr>
          <w:lang w:val="en-US"/>
        </w:rPr>
      </w:pPr>
      <w:r>
        <w:rPr>
          <w:lang w:val="en-US"/>
        </w:rPr>
        <w:t>How do we handle webapplications which were injected through a outofband channel (like a webmail client which may display a received email with script code (which may be totally valid and unmelicious)….???</w:t>
      </w:r>
    </w:p>
    <w:p w14:paraId="4774EE54" w14:textId="77777777" w:rsidR="00832A17" w:rsidRPr="00832A17" w:rsidRDefault="00832A17" w:rsidP="00832A17">
      <w:pPr>
        <w:rPr>
          <w:lang w:val="en-US"/>
        </w:rPr>
      </w:pPr>
    </w:p>
    <w:p w14:paraId="4774EE55" w14:textId="77777777" w:rsidR="00240FAF" w:rsidRPr="008076DF" w:rsidRDefault="00832A17" w:rsidP="00240FAF">
      <w:pPr>
        <w:keepNext/>
        <w:rPr>
          <w:lang w:val="en-US"/>
        </w:rPr>
      </w:pPr>
      <w:r>
        <w:object w:dxaOrig="12196" w:dyaOrig="12060" w14:anchorId="4774EF2C">
          <v:shape id="_x0000_i1029" type="#_x0000_t75" style="width:436.05pt;height:431.7pt" o:ole="">
            <v:imagedata r:id="rId41" o:title=""/>
          </v:shape>
          <o:OLEObject Type="Embed" ProgID="Visio.Drawing.15" ShapeID="_x0000_i1029" DrawAspect="Content" ObjectID="_1491218548" r:id="rId42"/>
        </w:object>
      </w:r>
    </w:p>
    <w:p w14:paraId="4774EE56" w14:textId="77777777" w:rsidR="006B586A" w:rsidRPr="008076DF" w:rsidRDefault="00240FAF" w:rsidP="00240FAF">
      <w:pPr>
        <w:pStyle w:val="Beschriftung"/>
        <w:rPr>
          <w:lang w:val="en-US"/>
        </w:rPr>
      </w:pPr>
      <w:r w:rsidRPr="008076DF">
        <w:rPr>
          <w:lang w:val="en-US"/>
        </w:rPr>
        <w:t xml:space="preserve">Abbildung </w:t>
      </w:r>
      <w:r w:rsidRPr="008076DF">
        <w:rPr>
          <w:lang w:val="en-US"/>
        </w:rPr>
        <w:fldChar w:fldCharType="begin"/>
      </w:r>
      <w:r w:rsidRPr="008076DF">
        <w:rPr>
          <w:lang w:val="en-US"/>
        </w:rPr>
        <w:instrText xml:space="preserve"> SEQ Abbildung \* ARABIC </w:instrText>
      </w:r>
      <w:r w:rsidRPr="008076DF">
        <w:rPr>
          <w:lang w:val="en-US"/>
        </w:rPr>
        <w:fldChar w:fldCharType="separate"/>
      </w:r>
      <w:r w:rsidR="00876825">
        <w:rPr>
          <w:noProof/>
          <w:lang w:val="en-US"/>
        </w:rPr>
        <w:t>4</w:t>
      </w:r>
      <w:r w:rsidRPr="008076DF">
        <w:rPr>
          <w:lang w:val="en-US"/>
        </w:rPr>
        <w:fldChar w:fldCharType="end"/>
      </w:r>
      <w:r w:rsidRPr="008076DF">
        <w:rPr>
          <w:lang w:val="en-US"/>
        </w:rPr>
        <w:t xml:space="preserve"> - Software C</w:t>
      </w:r>
      <w:r w:rsidR="00B230C0" w:rsidRPr="008076DF">
        <w:rPr>
          <w:lang w:val="en-US"/>
        </w:rPr>
        <w:t xml:space="preserve">oncept, </w:t>
      </w:r>
      <w:r w:rsidRPr="008076DF">
        <w:rPr>
          <w:lang w:val="en-US"/>
        </w:rPr>
        <w:t>Communication Path</w:t>
      </w:r>
      <w:r w:rsidR="00B230C0" w:rsidRPr="008076DF">
        <w:rPr>
          <w:lang w:val="en-US"/>
        </w:rPr>
        <w:t xml:space="preserve"> and Evaluation Setup</w:t>
      </w:r>
    </w:p>
    <w:p w14:paraId="4774EE57" w14:textId="77777777" w:rsidR="00034A43" w:rsidRPr="008076DF" w:rsidRDefault="00034A43" w:rsidP="00034A43">
      <w:pPr>
        <w:rPr>
          <w:lang w:val="en-US"/>
        </w:rPr>
      </w:pPr>
      <w:r w:rsidRPr="008076DF">
        <w:rPr>
          <w:lang w:val="en-US"/>
        </w:rPr>
        <w:t>Requirements</w:t>
      </w:r>
    </w:p>
    <w:p w14:paraId="4774EE58" w14:textId="77777777" w:rsidR="00034A43" w:rsidRPr="008076DF" w:rsidRDefault="00034A43" w:rsidP="00034A43">
      <w:pPr>
        <w:pStyle w:val="Listenabsatz"/>
        <w:numPr>
          <w:ilvl w:val="0"/>
          <w:numId w:val="6"/>
        </w:numPr>
        <w:rPr>
          <w:lang w:val="en-US"/>
        </w:rPr>
      </w:pPr>
      <w:r w:rsidRPr="008076DF">
        <w:rPr>
          <w:lang w:val="en-US"/>
        </w:rPr>
        <w:t>Should incorporate method proposed by Lampesberger?!</w:t>
      </w:r>
    </w:p>
    <w:p w14:paraId="4774EE59" w14:textId="77777777" w:rsidR="00034A43" w:rsidRPr="008076DF" w:rsidRDefault="00034A43" w:rsidP="00034A43">
      <w:pPr>
        <w:pStyle w:val="Listenabsatz"/>
        <w:numPr>
          <w:ilvl w:val="0"/>
          <w:numId w:val="6"/>
        </w:numPr>
        <w:rPr>
          <w:lang w:val="en-US"/>
        </w:rPr>
      </w:pPr>
      <w:r w:rsidRPr="008076DF">
        <w:rPr>
          <w:lang w:val="en-US"/>
        </w:rPr>
        <w:t xml:space="preserve">Protects against </w:t>
      </w:r>
      <w:r>
        <w:rPr>
          <w:lang w:val="en-US"/>
        </w:rPr>
        <w:t xml:space="preserve">especially </w:t>
      </w:r>
      <w:r w:rsidRPr="008076DF">
        <w:rPr>
          <w:lang w:val="en-US"/>
        </w:rPr>
        <w:t>cross-site-scripting attacks</w:t>
      </w:r>
      <w:r>
        <w:rPr>
          <w:lang w:val="en-US"/>
        </w:rPr>
        <w:t xml:space="preserve"> (the widely spread attack form)</w:t>
      </w:r>
    </w:p>
    <w:p w14:paraId="4774EE5A" w14:textId="77777777" w:rsidR="00034A43" w:rsidRPr="008076DF" w:rsidRDefault="00034A43" w:rsidP="00034A43">
      <w:pPr>
        <w:pStyle w:val="Listenabsatz"/>
        <w:numPr>
          <w:ilvl w:val="0"/>
          <w:numId w:val="6"/>
        </w:numPr>
        <w:rPr>
          <w:lang w:val="en-US"/>
        </w:rPr>
      </w:pPr>
      <w:r w:rsidRPr="008076DF">
        <w:rPr>
          <w:lang w:val="en-US"/>
        </w:rPr>
        <w:t>should be available to Mobile, Desktop and Server</w:t>
      </w:r>
    </w:p>
    <w:p w14:paraId="4774EE5B" w14:textId="77777777" w:rsidR="00034A43" w:rsidRPr="008076DF" w:rsidRDefault="00034A43" w:rsidP="00034A43">
      <w:pPr>
        <w:pStyle w:val="Listenabsatz"/>
        <w:numPr>
          <w:ilvl w:val="0"/>
          <w:numId w:val="6"/>
        </w:numPr>
        <w:rPr>
          <w:lang w:val="en-US"/>
        </w:rPr>
      </w:pPr>
      <w:r w:rsidRPr="008076DF">
        <w:rPr>
          <w:lang w:val="en-US"/>
        </w:rPr>
        <w:t>Analysis of web traffic http / https (later)</w:t>
      </w:r>
    </w:p>
    <w:p w14:paraId="4774EE5C" w14:textId="77777777" w:rsidR="00034A43" w:rsidRDefault="00034A43" w:rsidP="00034A43">
      <w:pPr>
        <w:pStyle w:val="Listenabsatz"/>
        <w:numPr>
          <w:ilvl w:val="0"/>
          <w:numId w:val="6"/>
        </w:numPr>
        <w:rPr>
          <w:lang w:val="en-US"/>
        </w:rPr>
      </w:pPr>
      <w:r w:rsidRPr="008076DF">
        <w:rPr>
          <w:lang w:val="en-US"/>
        </w:rPr>
        <w:t>Protects company client devices from executing XSS</w:t>
      </w:r>
    </w:p>
    <w:p w14:paraId="4774EE5D" w14:textId="77777777" w:rsidR="001E18D3" w:rsidRDefault="001E18D3" w:rsidP="00034A43">
      <w:pPr>
        <w:pStyle w:val="Listenabsatz"/>
        <w:numPr>
          <w:ilvl w:val="0"/>
          <w:numId w:val="6"/>
        </w:numPr>
        <w:rPr>
          <w:lang w:val="en-US"/>
        </w:rPr>
      </w:pPr>
      <w:r>
        <w:rPr>
          <w:lang w:val="en-US"/>
        </w:rPr>
        <w:t>WE WANT TO prevent XSS code (dynamic or persistent) to be executed by the browser -&gt; this will automatically prevent downloading of external malware</w:t>
      </w:r>
    </w:p>
    <w:p w14:paraId="4774EE5E" w14:textId="77777777" w:rsidR="00034A43" w:rsidRPr="008076DF" w:rsidRDefault="00034A43" w:rsidP="00034A43">
      <w:pPr>
        <w:rPr>
          <w:lang w:val="en-US"/>
        </w:rPr>
      </w:pPr>
      <w:r w:rsidRPr="008076DF">
        <w:rPr>
          <w:lang w:val="en-US"/>
        </w:rPr>
        <w:t>Feature definition</w:t>
      </w:r>
    </w:p>
    <w:p w14:paraId="4774EE5F" w14:textId="77777777" w:rsidR="00034A43" w:rsidRPr="008076DF" w:rsidRDefault="00034A43" w:rsidP="00034A43">
      <w:pPr>
        <w:pStyle w:val="Listenabsatz"/>
        <w:numPr>
          <w:ilvl w:val="0"/>
          <w:numId w:val="5"/>
        </w:numPr>
        <w:rPr>
          <w:lang w:val="en-US"/>
        </w:rPr>
      </w:pPr>
      <w:r w:rsidRPr="008076DF">
        <w:rPr>
          <w:lang w:val="en-US"/>
        </w:rPr>
        <w:t>Ubuntu LTS in its current version shall be used (support will cover 5 years)</w:t>
      </w:r>
    </w:p>
    <w:p w14:paraId="4774EE60" w14:textId="77777777" w:rsidR="00034A43" w:rsidRPr="008076DF" w:rsidRDefault="00034A43" w:rsidP="00034A43">
      <w:pPr>
        <w:pStyle w:val="Listenabsatz"/>
        <w:numPr>
          <w:ilvl w:val="0"/>
          <w:numId w:val="5"/>
        </w:numPr>
        <w:rPr>
          <w:lang w:val="en-US"/>
        </w:rPr>
      </w:pPr>
      <w:r w:rsidRPr="008076DF">
        <w:rPr>
          <w:lang w:val="en-US"/>
        </w:rPr>
        <w:t>Squid as proxy</w:t>
      </w:r>
    </w:p>
    <w:p w14:paraId="4774EE61" w14:textId="77777777" w:rsidR="00034A43" w:rsidRPr="008076DF" w:rsidRDefault="00034A43" w:rsidP="00034A43">
      <w:pPr>
        <w:pStyle w:val="Listenabsatz"/>
        <w:numPr>
          <w:ilvl w:val="0"/>
          <w:numId w:val="5"/>
        </w:numPr>
        <w:rPr>
          <w:lang w:val="en-US"/>
        </w:rPr>
      </w:pPr>
      <w:r w:rsidRPr="008076DF">
        <w:rPr>
          <w:lang w:val="en-US"/>
        </w:rPr>
        <w:t>Our solution as squid module which shall be packet according to Ubuntu packet rules</w:t>
      </w:r>
      <w:r w:rsidRPr="008076DF">
        <w:rPr>
          <w:rStyle w:val="Funotenzeichen"/>
          <w:lang w:val="en-US"/>
        </w:rPr>
        <w:footnoteReference w:id="4"/>
      </w:r>
    </w:p>
    <w:p w14:paraId="4774EE62" w14:textId="77777777" w:rsidR="00034A43" w:rsidRPr="008076DF" w:rsidRDefault="00034A43" w:rsidP="00034A43">
      <w:pPr>
        <w:pStyle w:val="Listenabsatz"/>
        <w:numPr>
          <w:ilvl w:val="0"/>
          <w:numId w:val="5"/>
        </w:numPr>
        <w:rPr>
          <w:lang w:val="en-US"/>
        </w:rPr>
      </w:pPr>
      <w:r w:rsidRPr="008076DF">
        <w:rPr>
          <w:lang w:val="en-US"/>
        </w:rPr>
        <w:lastRenderedPageBreak/>
        <w:t>An appliance which extend existing solutions like lastline, checkpoint, etc.</w:t>
      </w:r>
    </w:p>
    <w:p w14:paraId="4774EE63" w14:textId="77777777" w:rsidR="00034A43" w:rsidRPr="008076DF" w:rsidRDefault="00034A43" w:rsidP="00034A43">
      <w:pPr>
        <w:pStyle w:val="Listenabsatz"/>
        <w:numPr>
          <w:ilvl w:val="0"/>
          <w:numId w:val="5"/>
        </w:numPr>
        <w:rPr>
          <w:lang w:val="en-US"/>
        </w:rPr>
      </w:pPr>
      <w:r w:rsidRPr="008076DF">
        <w:rPr>
          <w:lang w:val="en-US"/>
        </w:rPr>
        <w:t>Alarm via E-Mail</w:t>
      </w:r>
    </w:p>
    <w:p w14:paraId="4774EE64" w14:textId="77777777" w:rsidR="00034A43" w:rsidRPr="00034A43" w:rsidRDefault="00034A43" w:rsidP="00034A43">
      <w:pPr>
        <w:pStyle w:val="Listenabsatz"/>
        <w:numPr>
          <w:ilvl w:val="0"/>
          <w:numId w:val="5"/>
        </w:numPr>
        <w:rPr>
          <w:lang w:val="en-US"/>
        </w:rPr>
      </w:pPr>
      <w:r w:rsidRPr="008076DF">
        <w:rPr>
          <w:lang w:val="en-US"/>
        </w:rPr>
        <w:t>Syslog and/or Splunk integration</w:t>
      </w:r>
    </w:p>
    <w:p w14:paraId="4774EE65" w14:textId="77777777" w:rsidR="00034A43" w:rsidRDefault="00034A43" w:rsidP="00034A43">
      <w:pPr>
        <w:pStyle w:val="Listenabsatz"/>
        <w:numPr>
          <w:ilvl w:val="0"/>
          <w:numId w:val="5"/>
        </w:numPr>
        <w:rPr>
          <w:lang w:val="en-US"/>
        </w:rPr>
      </w:pPr>
      <w:r>
        <w:rPr>
          <w:lang w:val="en-US"/>
        </w:rPr>
        <w:t>Dynamic aka. Reflected (incl. DOM) XSS Detection and Blocking</w:t>
      </w:r>
    </w:p>
    <w:p w14:paraId="4774EE66" w14:textId="77777777" w:rsidR="00034A43" w:rsidRPr="00034A43" w:rsidRDefault="00034A43" w:rsidP="00034A43">
      <w:pPr>
        <w:pStyle w:val="Listenabsatz"/>
        <w:numPr>
          <w:ilvl w:val="0"/>
          <w:numId w:val="5"/>
        </w:numPr>
        <w:rPr>
          <w:lang w:val="en-US"/>
        </w:rPr>
      </w:pPr>
      <w:r>
        <w:rPr>
          <w:lang w:val="en-US"/>
        </w:rPr>
        <w:t>Static aka. Persistent XSS Detection and Blocking</w:t>
      </w:r>
    </w:p>
    <w:p w14:paraId="4774EE67" w14:textId="77777777" w:rsidR="00034A43" w:rsidRDefault="00034A43" w:rsidP="00034A43">
      <w:pPr>
        <w:pStyle w:val="Listenabsatz"/>
        <w:numPr>
          <w:ilvl w:val="0"/>
          <w:numId w:val="5"/>
        </w:numPr>
        <w:rPr>
          <w:lang w:val="en-US"/>
        </w:rPr>
      </w:pPr>
      <w:r>
        <w:rPr>
          <w:lang w:val="en-US"/>
        </w:rPr>
        <w:t>XSS Detection through</w:t>
      </w:r>
    </w:p>
    <w:p w14:paraId="4774EE68" w14:textId="77777777" w:rsidR="00034A43" w:rsidRPr="008076DF" w:rsidRDefault="00034A43" w:rsidP="00034A43">
      <w:pPr>
        <w:pStyle w:val="Listenabsatz"/>
        <w:numPr>
          <w:ilvl w:val="1"/>
          <w:numId w:val="5"/>
        </w:numPr>
        <w:rPr>
          <w:lang w:val="en-US"/>
        </w:rPr>
      </w:pPr>
      <w:r w:rsidRPr="008076DF">
        <w:rPr>
          <w:lang w:val="en-US"/>
        </w:rPr>
        <w:t>Anomaly Detection</w:t>
      </w:r>
    </w:p>
    <w:p w14:paraId="4774EE69" w14:textId="77777777" w:rsidR="00034A43" w:rsidRPr="008076DF" w:rsidRDefault="00034A43" w:rsidP="00034A43">
      <w:pPr>
        <w:pStyle w:val="Listenabsatz"/>
        <w:numPr>
          <w:ilvl w:val="2"/>
          <w:numId w:val="5"/>
        </w:numPr>
        <w:rPr>
          <w:lang w:val="en-US"/>
        </w:rPr>
      </w:pPr>
      <w:r w:rsidRPr="008076DF">
        <w:rPr>
          <w:lang w:val="en-US"/>
        </w:rPr>
        <w:t>Implementation of Lampesberger XML Detection</w:t>
      </w:r>
    </w:p>
    <w:p w14:paraId="4774EE6A" w14:textId="77777777" w:rsidR="00034A43" w:rsidRPr="008076DF" w:rsidRDefault="00034A43" w:rsidP="00034A43">
      <w:pPr>
        <w:pStyle w:val="Listenabsatz"/>
        <w:numPr>
          <w:ilvl w:val="2"/>
          <w:numId w:val="5"/>
        </w:numPr>
        <w:rPr>
          <w:lang w:val="en-US"/>
        </w:rPr>
      </w:pPr>
      <w:r w:rsidRPr="008076DF">
        <w:rPr>
          <w:lang w:val="en-US"/>
        </w:rPr>
        <w:t>Javascript Anomaly Detection</w:t>
      </w:r>
      <w:r w:rsidRPr="008076DF">
        <w:rPr>
          <w:rStyle w:val="Funotenzeichen"/>
          <w:lang w:val="en-US"/>
        </w:rPr>
        <w:footnoteReference w:id="5"/>
      </w:r>
    </w:p>
    <w:p w14:paraId="4774EE6B" w14:textId="77777777" w:rsidR="00034A43" w:rsidRPr="008076DF" w:rsidRDefault="00034A43" w:rsidP="00034A43">
      <w:pPr>
        <w:pStyle w:val="Listenabsatz"/>
        <w:numPr>
          <w:ilvl w:val="2"/>
          <w:numId w:val="5"/>
        </w:numPr>
        <w:rPr>
          <w:lang w:val="en-US"/>
        </w:rPr>
      </w:pPr>
      <w:r w:rsidRPr="008076DF">
        <w:rPr>
          <w:lang w:val="en-US"/>
        </w:rPr>
        <w:t>? vb script anomaly detection (unclear if required)</w:t>
      </w:r>
      <w:r w:rsidR="009F69D6">
        <w:rPr>
          <w:lang w:val="en-US"/>
        </w:rPr>
        <w:br/>
        <w:t>? flash</w:t>
      </w:r>
    </w:p>
    <w:p w14:paraId="4774EE6C" w14:textId="77777777" w:rsidR="00034A43" w:rsidRDefault="00034A43" w:rsidP="00034A43">
      <w:pPr>
        <w:pStyle w:val="Listenabsatz"/>
        <w:numPr>
          <w:ilvl w:val="2"/>
          <w:numId w:val="5"/>
        </w:numPr>
        <w:rPr>
          <w:lang w:val="en-US"/>
        </w:rPr>
      </w:pPr>
      <w:r w:rsidRPr="008076DF">
        <w:rPr>
          <w:lang w:val="en-US"/>
        </w:rPr>
        <w:t>? url parameter anomaly detection</w:t>
      </w:r>
    </w:p>
    <w:p w14:paraId="4774EE6D" w14:textId="77777777" w:rsidR="00034A43" w:rsidRPr="00034A43" w:rsidRDefault="00034A43" w:rsidP="00034A43">
      <w:pPr>
        <w:pStyle w:val="Listenabsatz"/>
        <w:numPr>
          <w:ilvl w:val="2"/>
          <w:numId w:val="5"/>
        </w:numPr>
        <w:rPr>
          <w:lang w:val="en-US"/>
        </w:rPr>
      </w:pPr>
      <w:r>
        <w:rPr>
          <w:lang w:val="en-US"/>
        </w:rPr>
        <w:t>Website references to external urls</w:t>
      </w:r>
    </w:p>
    <w:p w14:paraId="4774EE6E" w14:textId="77777777" w:rsidR="00034A43" w:rsidRPr="00034A43" w:rsidRDefault="00034A43" w:rsidP="00034A43">
      <w:pPr>
        <w:pStyle w:val="Listenabsatz"/>
        <w:numPr>
          <w:ilvl w:val="2"/>
          <w:numId w:val="5"/>
        </w:numPr>
        <w:rPr>
          <w:lang w:val="en-US"/>
        </w:rPr>
      </w:pPr>
      <w:r w:rsidRPr="008076DF">
        <w:rPr>
          <w:lang w:val="en-US"/>
        </w:rPr>
        <w:t>Normality has to be determined for each and every site</w:t>
      </w:r>
    </w:p>
    <w:p w14:paraId="4774EE6F" w14:textId="77777777" w:rsidR="00034A43" w:rsidRDefault="00034A43" w:rsidP="00034A43">
      <w:pPr>
        <w:pStyle w:val="Listenabsatz"/>
        <w:numPr>
          <w:ilvl w:val="1"/>
          <w:numId w:val="5"/>
        </w:numPr>
        <w:rPr>
          <w:lang w:val="en-US"/>
        </w:rPr>
      </w:pPr>
      <w:r>
        <w:rPr>
          <w:lang w:val="en-US"/>
        </w:rPr>
        <w:t>DNS rating (block everything to and from known bad urls)</w:t>
      </w:r>
    </w:p>
    <w:p w14:paraId="4774EE70" w14:textId="77777777" w:rsidR="00034A43" w:rsidRPr="00034A43" w:rsidRDefault="00034A43" w:rsidP="00034A43">
      <w:pPr>
        <w:pStyle w:val="Listenabsatz"/>
        <w:numPr>
          <w:ilvl w:val="1"/>
          <w:numId w:val="5"/>
        </w:numPr>
        <w:rPr>
          <w:lang w:val="en-US"/>
        </w:rPr>
      </w:pPr>
      <w:r>
        <w:rPr>
          <w:lang w:val="en-US"/>
        </w:rPr>
        <w:t>Regular Expression (Signature)</w:t>
      </w:r>
    </w:p>
    <w:p w14:paraId="4774EE71" w14:textId="77777777" w:rsidR="00034A43" w:rsidRDefault="002F344B" w:rsidP="00034A43">
      <w:pPr>
        <w:pStyle w:val="Listenabsatz"/>
        <w:numPr>
          <w:ilvl w:val="1"/>
          <w:numId w:val="5"/>
        </w:numPr>
        <w:rPr>
          <w:lang w:val="en-US"/>
        </w:rPr>
      </w:pPr>
      <w:r>
        <w:rPr>
          <w:lang w:val="en-US"/>
        </w:rPr>
        <w:t>URL Sanitization</w:t>
      </w:r>
    </w:p>
    <w:p w14:paraId="4774EE72" w14:textId="77777777" w:rsidR="002F344B" w:rsidRDefault="00203E39" w:rsidP="00203E39">
      <w:pPr>
        <w:pStyle w:val="Listenabsatz"/>
        <w:numPr>
          <w:ilvl w:val="1"/>
          <w:numId w:val="5"/>
        </w:numPr>
        <w:rPr>
          <w:lang w:val="en-US"/>
        </w:rPr>
      </w:pPr>
      <w:r>
        <w:rPr>
          <w:lang w:val="en-US"/>
        </w:rPr>
        <w:t>External target script -&gt; file download</w:t>
      </w:r>
      <w:r w:rsidR="00EC4450">
        <w:rPr>
          <w:lang w:val="en-US"/>
        </w:rPr>
        <w:t xml:space="preserve">, </w:t>
      </w:r>
    </w:p>
    <w:p w14:paraId="4774EE73" w14:textId="77777777" w:rsidR="00DD2F41" w:rsidRDefault="00DD2F41" w:rsidP="00203E39">
      <w:pPr>
        <w:pStyle w:val="Listenabsatz"/>
        <w:numPr>
          <w:ilvl w:val="1"/>
          <w:numId w:val="5"/>
        </w:numPr>
        <w:rPr>
          <w:lang w:val="en-US"/>
        </w:rPr>
      </w:pPr>
      <w:r>
        <w:rPr>
          <w:lang w:val="en-US"/>
        </w:rPr>
        <w:t>CSS (style) detection for hidden content (size, zero, ….)</w:t>
      </w:r>
    </w:p>
    <w:p w14:paraId="4774EE74" w14:textId="77777777" w:rsidR="009D414E" w:rsidRDefault="009D414E" w:rsidP="00203E39">
      <w:pPr>
        <w:pStyle w:val="Listenabsatz"/>
        <w:numPr>
          <w:ilvl w:val="1"/>
          <w:numId w:val="5"/>
        </w:numPr>
        <w:rPr>
          <w:lang w:val="en-US"/>
        </w:rPr>
      </w:pPr>
      <w:r>
        <w:rPr>
          <w:lang w:val="en-US"/>
        </w:rPr>
        <w:t>Cookie access (??? Which script accesses the cookie, may be hard the injected code is allowed to execute inside the browser’s domain sandbox)</w:t>
      </w:r>
    </w:p>
    <w:p w14:paraId="4774EE75" w14:textId="77777777" w:rsidR="00AC7DB0" w:rsidRPr="0046452E" w:rsidRDefault="00AC7DB0" w:rsidP="0046452E">
      <w:pPr>
        <w:rPr>
          <w:lang w:val="en-US"/>
        </w:rPr>
      </w:pPr>
    </w:p>
    <w:p w14:paraId="4774EE76" w14:textId="77777777" w:rsidR="00AC7DB0" w:rsidRDefault="00AC7DB0" w:rsidP="00253262">
      <w:pPr>
        <w:pStyle w:val="Listenabsatz"/>
        <w:ind w:left="1440"/>
        <w:rPr>
          <w:lang w:val="en-US"/>
        </w:rPr>
      </w:pPr>
    </w:p>
    <w:p w14:paraId="4774EE77" w14:textId="77777777" w:rsidR="00AC7DB0" w:rsidRDefault="00AC7DB0" w:rsidP="00AC7DB0">
      <w:pPr>
        <w:rPr>
          <w:lang w:val="en-US"/>
        </w:rPr>
      </w:pPr>
      <w:r w:rsidRPr="00AC7DB0">
        <w:rPr>
          <w:lang w:val="en-US"/>
        </w:rPr>
        <w:t>XSS attacks work even if the site is viewed over an SSL connection, because the script is run in the context of the "secured" site, and browsers cannot distinguish between legitimate and malicious content served up by a Web application. But attackers don't have to rely on injecting their code into a site's comment page. They can try to trick a victim into clicking on a URL in a phishing email, which then injects code into the viewed page, giving the attacker full access to that page's content –- this is a non-persistent XSS attack. URL encoding is often used in such attacks to disguise the link and make users more likely to follow it. In the example below, the link is to a secure a https URL to a trusted site:</w:t>
      </w:r>
    </w:p>
    <w:p w14:paraId="4774EE78" w14:textId="77777777" w:rsidR="00AC7DB0" w:rsidRPr="00AC7DB0" w:rsidRDefault="00AC7DB0" w:rsidP="00AC7DB0">
      <w:pPr>
        <w:rPr>
          <w:lang w:val="en-US"/>
        </w:rPr>
      </w:pPr>
      <w:r w:rsidRPr="00AC7DB0">
        <w:rPr>
          <w:lang w:val="en-US"/>
        </w:rPr>
        <w:t xml:space="preserve"> https://www.userstrustedbank.com/script/LoginServlet?function=”&gt;&lt;script&gt;document.write(String.fromCharCode(60,105,102,114,97,109,</w:t>
      </w:r>
      <w:r>
        <w:rPr>
          <w:lang w:val="en-US"/>
        </w:rPr>
        <w:br/>
      </w:r>
      <w:r w:rsidRPr="00AC7DB0">
        <w:rPr>
          <w:lang w:val="en-US"/>
        </w:rPr>
        <w:t>101,32,115,114,99,61,104,</w:t>
      </w:r>
      <w:r>
        <w:rPr>
          <w:lang w:val="en-US"/>
        </w:rPr>
        <w:br/>
      </w:r>
      <w:r w:rsidRPr="00AC7DB0">
        <w:rPr>
          <w:lang w:val="en-US"/>
        </w:rPr>
        <w:t>116,116,112,58,47,47,</w:t>
      </w:r>
      <w:r>
        <w:rPr>
          <w:lang w:val="en-US"/>
        </w:rPr>
        <w:br/>
      </w:r>
      <w:r w:rsidRPr="00AC7DB0">
        <w:rPr>
          <w:lang w:val="en-US"/>
        </w:rPr>
        <w:t>119,119,119,46,97,98,97,</w:t>
      </w:r>
      <w:r>
        <w:rPr>
          <w:lang w:val="en-US"/>
        </w:rPr>
        <w:br/>
      </w:r>
      <w:r w:rsidRPr="00AC7DB0">
        <w:rPr>
          <w:lang w:val="en-US"/>
        </w:rPr>
        <w:t>100,98,97,110,107,</w:t>
      </w:r>
      <w:r>
        <w:rPr>
          <w:lang w:val="en-US"/>
        </w:rPr>
        <w:br/>
      </w:r>
      <w:r w:rsidRPr="00AC7DB0">
        <w:rPr>
          <w:lang w:val="en-US"/>
        </w:rPr>
        <w:t>46,99,111,109,47,108,</w:t>
      </w:r>
      <w:r>
        <w:rPr>
          <w:lang w:val="en-US"/>
        </w:rPr>
        <w:br/>
      </w:r>
      <w:r w:rsidRPr="00AC7DB0">
        <w:rPr>
          <w:lang w:val="en-US"/>
        </w:rPr>
        <w:t xml:space="preserve">111,103,105,110,32,112,104,112,62))&lt;/script&gt; </w:t>
      </w:r>
    </w:p>
    <w:p w14:paraId="4774EE79" w14:textId="77777777" w:rsidR="00AC7DB0" w:rsidRPr="00AC7DB0" w:rsidRDefault="00AC7DB0" w:rsidP="00AC7DB0">
      <w:pPr>
        <w:rPr>
          <w:lang w:val="en-US"/>
        </w:rPr>
      </w:pPr>
      <w:r w:rsidRPr="00AC7DB0">
        <w:rPr>
          <w:lang w:val="en-US"/>
        </w:rPr>
        <w:t>Users see that the link is to www.userstrustedbank.com and is over an SSL connection; it looks genuine enough since links often have long, seemingly meaningless text at the end. The user clicks the link. However, the code between the &lt;script&gt; tags when translated by a browser reads:</w:t>
      </w:r>
    </w:p>
    <w:p w14:paraId="4774EE7A" w14:textId="77777777" w:rsidR="00AC7DB0" w:rsidRPr="00AC7DB0" w:rsidRDefault="00AC7DB0" w:rsidP="00AC7DB0">
      <w:pPr>
        <w:rPr>
          <w:lang w:val="en-US"/>
        </w:rPr>
      </w:pPr>
      <w:r w:rsidRPr="00AC7DB0">
        <w:rPr>
          <w:lang w:val="en-US"/>
        </w:rPr>
        <w:lastRenderedPageBreak/>
        <w:t xml:space="preserve"> &lt;iframe src=http://www.abadbank.com/login.php&gt; </w:t>
      </w:r>
    </w:p>
    <w:p w14:paraId="4774EE7B" w14:textId="77777777" w:rsidR="00AC7DB0" w:rsidRPr="00AC7DB0" w:rsidRDefault="00AC7DB0" w:rsidP="00AC7DB0">
      <w:pPr>
        <w:rPr>
          <w:lang w:val="en-US"/>
        </w:rPr>
      </w:pPr>
      <w:r w:rsidRPr="00AC7DB0">
        <w:rPr>
          <w:lang w:val="en-US"/>
        </w:rPr>
        <w:t>This attack string renders an IFRAME -- an HTML document embedded inside another HTML document on a website -- in the context of userstrustedbank's actual site. The attacker's login.php page will be mocked up to look exactly like the userstrustedbank's login page, tricking the user into entering and sending his login username and password to the bad bank server, the source of the IFRAME, while all the time being on the real userstrustedbank.com website. This very attack has been used on banks' websites this year.</w:t>
      </w:r>
    </w:p>
    <w:p w14:paraId="4774EE7C" w14:textId="77777777" w:rsidR="006B586A" w:rsidRPr="008076DF" w:rsidRDefault="006B586A">
      <w:pPr>
        <w:rPr>
          <w:lang w:val="en-US"/>
        </w:rPr>
      </w:pPr>
    </w:p>
    <w:p w14:paraId="4774EE7D" w14:textId="77777777" w:rsidR="002F344B" w:rsidRPr="002F344B" w:rsidRDefault="002F344B" w:rsidP="002F344B">
      <w:pPr>
        <w:rPr>
          <w:lang w:val="en-US"/>
        </w:rPr>
      </w:pPr>
      <w:r w:rsidRPr="002F344B">
        <w:rPr>
          <w:lang w:val="en-US"/>
        </w:rPr>
        <w:t>How to Create a good XSS Filter to Block Most XSS Vectors</w:t>
      </w:r>
    </w:p>
    <w:p w14:paraId="4774EE7E" w14:textId="77777777" w:rsidR="002F344B" w:rsidRPr="002F344B" w:rsidRDefault="002F344B" w:rsidP="002F344B">
      <w:pPr>
        <w:rPr>
          <w:lang w:val="en-US"/>
        </w:rPr>
      </w:pPr>
      <w:r w:rsidRPr="002F344B">
        <w:rPr>
          <w:lang w:val="en-US"/>
        </w:rPr>
        <w:t>Before we start creating a XSS filter, I want to say one important thing: We can never claim to have a perfect XSS filter. Researchers always find weird ways to bypass filters. But we can try to make a filter that can filter easy and well-known XSS vectors. At least you will be safe from script kiddies.</w:t>
      </w:r>
    </w:p>
    <w:p w14:paraId="4774EE7F" w14:textId="77777777" w:rsidR="002F344B" w:rsidRPr="002F344B" w:rsidRDefault="002F344B" w:rsidP="002F344B">
      <w:pPr>
        <w:rPr>
          <w:lang w:val="en-US"/>
        </w:rPr>
      </w:pPr>
      <w:r w:rsidRPr="002F344B">
        <w:rPr>
          <w:lang w:val="en-US"/>
        </w:rPr>
        <w:t>If you do not have an understanding of XSS, you cannot patch XSS. You should have an idea how attackers inject scripts. You should have knowledge of XSS vectors.</w:t>
      </w:r>
    </w:p>
    <w:p w14:paraId="4774EE80" w14:textId="77777777" w:rsidR="002F344B" w:rsidRPr="002F344B" w:rsidRDefault="002F344B" w:rsidP="002F344B">
      <w:pPr>
        <w:rPr>
          <w:lang w:val="en-US"/>
        </w:rPr>
      </w:pPr>
      <w:r w:rsidRPr="002F344B">
        <w:rPr>
          <w:lang w:val="en-US"/>
        </w:rPr>
        <w:t>Let us start with basic filters:</w:t>
      </w:r>
    </w:p>
    <w:p w14:paraId="4774EE81" w14:textId="77777777" w:rsidR="002F344B" w:rsidRPr="002F344B" w:rsidRDefault="002F344B" w:rsidP="002F344B">
      <w:pPr>
        <w:rPr>
          <w:lang w:val="en-US"/>
        </w:rPr>
      </w:pPr>
      <w:r w:rsidRPr="002F344B">
        <w:rPr>
          <w:lang w:val="en-US"/>
        </w:rPr>
        <w:t>There is a simple rule that you need to follow everywhere: Encode every datum that is given by a user. If data is not given by a user but supplied via the GET parameter, encode these data too. Even a POST form can contain XSS vectors. So, every time you are going to use a variable value on the website, try cleaning for XSS.</w:t>
      </w:r>
    </w:p>
    <w:p w14:paraId="4774EE82" w14:textId="77777777" w:rsidR="002F344B" w:rsidRPr="002F344B" w:rsidRDefault="002F344B" w:rsidP="002F344B">
      <w:pPr>
        <w:rPr>
          <w:lang w:val="en-US"/>
        </w:rPr>
      </w:pPr>
      <w:r w:rsidRPr="002F344B">
        <w:rPr>
          <w:lang w:val="en-US"/>
        </w:rPr>
        <w:t>These are the main data that must be properly sanitized before being used on your website.</w:t>
      </w:r>
    </w:p>
    <w:p w14:paraId="4774EE83" w14:textId="77777777" w:rsidR="002F344B" w:rsidRPr="002F344B" w:rsidRDefault="002F344B" w:rsidP="002F344B">
      <w:pPr>
        <w:pStyle w:val="Listenabsatz"/>
        <w:numPr>
          <w:ilvl w:val="0"/>
          <w:numId w:val="12"/>
        </w:numPr>
        <w:rPr>
          <w:lang w:val="en-US"/>
        </w:rPr>
      </w:pPr>
      <w:r w:rsidRPr="002F344B">
        <w:rPr>
          <w:lang w:val="en-US"/>
        </w:rPr>
        <w:t>The URL</w:t>
      </w:r>
    </w:p>
    <w:p w14:paraId="4774EE84" w14:textId="77777777" w:rsidR="002F344B" w:rsidRPr="002F344B" w:rsidRDefault="002F344B" w:rsidP="002F344B">
      <w:pPr>
        <w:pStyle w:val="Listenabsatz"/>
        <w:numPr>
          <w:ilvl w:val="0"/>
          <w:numId w:val="12"/>
        </w:numPr>
        <w:rPr>
          <w:lang w:val="en-US"/>
        </w:rPr>
      </w:pPr>
      <w:r w:rsidRPr="002F344B">
        <w:rPr>
          <w:lang w:val="en-US"/>
        </w:rPr>
        <w:t>HTTP referrer objects</w:t>
      </w:r>
    </w:p>
    <w:p w14:paraId="4774EE85" w14:textId="77777777" w:rsidR="002F344B" w:rsidRPr="002F344B" w:rsidRDefault="002F344B" w:rsidP="002F344B">
      <w:pPr>
        <w:pStyle w:val="Listenabsatz"/>
        <w:numPr>
          <w:ilvl w:val="0"/>
          <w:numId w:val="12"/>
        </w:numPr>
        <w:rPr>
          <w:lang w:val="en-US"/>
        </w:rPr>
      </w:pPr>
      <w:r w:rsidRPr="002F344B">
        <w:rPr>
          <w:lang w:val="en-US"/>
        </w:rPr>
        <w:t>GET parameters from a form</w:t>
      </w:r>
    </w:p>
    <w:p w14:paraId="4774EE86" w14:textId="77777777" w:rsidR="002F344B" w:rsidRPr="002F344B" w:rsidRDefault="002F344B" w:rsidP="002F344B">
      <w:pPr>
        <w:pStyle w:val="Listenabsatz"/>
        <w:numPr>
          <w:ilvl w:val="0"/>
          <w:numId w:val="12"/>
        </w:numPr>
        <w:rPr>
          <w:lang w:val="en-US"/>
        </w:rPr>
      </w:pPr>
      <w:r w:rsidRPr="002F344B">
        <w:rPr>
          <w:lang w:val="en-US"/>
        </w:rPr>
        <w:t>POST parameters from a form</w:t>
      </w:r>
    </w:p>
    <w:p w14:paraId="4774EE87" w14:textId="77777777" w:rsidR="002F344B" w:rsidRPr="002F344B" w:rsidRDefault="002F344B" w:rsidP="002F344B">
      <w:pPr>
        <w:pStyle w:val="Listenabsatz"/>
        <w:numPr>
          <w:ilvl w:val="0"/>
          <w:numId w:val="12"/>
        </w:numPr>
        <w:rPr>
          <w:lang w:val="en-US"/>
        </w:rPr>
      </w:pPr>
      <w:r w:rsidRPr="002F344B">
        <w:rPr>
          <w:lang w:val="en-US"/>
        </w:rPr>
        <w:t>Window.location</w:t>
      </w:r>
    </w:p>
    <w:p w14:paraId="4774EE88" w14:textId="77777777" w:rsidR="002F344B" w:rsidRPr="002F344B" w:rsidRDefault="002F344B" w:rsidP="002F344B">
      <w:pPr>
        <w:pStyle w:val="Listenabsatz"/>
        <w:numPr>
          <w:ilvl w:val="0"/>
          <w:numId w:val="12"/>
        </w:numPr>
        <w:rPr>
          <w:lang w:val="en-US"/>
        </w:rPr>
      </w:pPr>
      <w:r w:rsidRPr="002F344B">
        <w:rPr>
          <w:lang w:val="en-US"/>
        </w:rPr>
        <w:t>Document.referrer</w:t>
      </w:r>
    </w:p>
    <w:p w14:paraId="4774EE89" w14:textId="77777777" w:rsidR="002F344B" w:rsidRPr="002F344B" w:rsidRDefault="002F344B" w:rsidP="002F344B">
      <w:pPr>
        <w:pStyle w:val="Listenabsatz"/>
        <w:numPr>
          <w:ilvl w:val="0"/>
          <w:numId w:val="12"/>
        </w:numPr>
        <w:rPr>
          <w:lang w:val="en-US"/>
        </w:rPr>
      </w:pPr>
      <w:r w:rsidRPr="002F344B">
        <w:rPr>
          <w:lang w:val="en-US"/>
        </w:rPr>
        <w:t>document.location</w:t>
      </w:r>
    </w:p>
    <w:p w14:paraId="4774EE8A" w14:textId="77777777" w:rsidR="002F344B" w:rsidRPr="002F344B" w:rsidRDefault="002F344B" w:rsidP="002F344B">
      <w:pPr>
        <w:pStyle w:val="Listenabsatz"/>
        <w:numPr>
          <w:ilvl w:val="0"/>
          <w:numId w:val="12"/>
        </w:numPr>
        <w:rPr>
          <w:lang w:val="en-US"/>
        </w:rPr>
      </w:pPr>
      <w:r w:rsidRPr="002F344B">
        <w:rPr>
          <w:lang w:val="en-US"/>
        </w:rPr>
        <w:t>document.URL</w:t>
      </w:r>
    </w:p>
    <w:p w14:paraId="4774EE8B" w14:textId="77777777" w:rsidR="002F344B" w:rsidRPr="002F344B" w:rsidRDefault="002F344B" w:rsidP="002F344B">
      <w:pPr>
        <w:pStyle w:val="Listenabsatz"/>
        <w:numPr>
          <w:ilvl w:val="0"/>
          <w:numId w:val="12"/>
        </w:numPr>
        <w:rPr>
          <w:lang w:val="en-US"/>
        </w:rPr>
      </w:pPr>
      <w:r w:rsidRPr="002F344B">
        <w:rPr>
          <w:lang w:val="en-US"/>
        </w:rPr>
        <w:t>document.URLUnencoded</w:t>
      </w:r>
    </w:p>
    <w:p w14:paraId="4774EE8C" w14:textId="77777777" w:rsidR="002F344B" w:rsidRPr="002F344B" w:rsidRDefault="002F344B" w:rsidP="002F344B">
      <w:pPr>
        <w:pStyle w:val="Listenabsatz"/>
        <w:numPr>
          <w:ilvl w:val="0"/>
          <w:numId w:val="12"/>
        </w:numPr>
        <w:rPr>
          <w:lang w:val="en-US"/>
        </w:rPr>
      </w:pPr>
      <w:r w:rsidRPr="002F344B">
        <w:rPr>
          <w:lang w:val="en-US"/>
        </w:rPr>
        <w:t>cookie data</w:t>
      </w:r>
    </w:p>
    <w:p w14:paraId="4774EE8D" w14:textId="77777777" w:rsidR="002F344B" w:rsidRPr="002F344B" w:rsidRDefault="002F344B" w:rsidP="002F344B">
      <w:pPr>
        <w:pStyle w:val="Listenabsatz"/>
        <w:numPr>
          <w:ilvl w:val="0"/>
          <w:numId w:val="12"/>
        </w:numPr>
        <w:rPr>
          <w:lang w:val="en-US"/>
        </w:rPr>
      </w:pPr>
      <w:r w:rsidRPr="002F344B">
        <w:rPr>
          <w:lang w:val="en-US"/>
        </w:rPr>
        <w:t>headers data</w:t>
      </w:r>
    </w:p>
    <w:p w14:paraId="4774EE8E" w14:textId="77777777" w:rsidR="002F344B" w:rsidRPr="002F344B" w:rsidRDefault="002F344B" w:rsidP="002F344B">
      <w:pPr>
        <w:pStyle w:val="Listenabsatz"/>
        <w:numPr>
          <w:ilvl w:val="0"/>
          <w:numId w:val="12"/>
        </w:numPr>
        <w:rPr>
          <w:lang w:val="en-US"/>
        </w:rPr>
      </w:pPr>
      <w:r w:rsidRPr="002F344B">
        <w:rPr>
          <w:lang w:val="en-US"/>
        </w:rPr>
        <w:t>database data, if not properly validated on user input</w:t>
      </w:r>
    </w:p>
    <w:p w14:paraId="4774EE8F" w14:textId="77777777" w:rsidR="002F344B" w:rsidRPr="002F344B" w:rsidRDefault="002F344B" w:rsidP="002F344B">
      <w:pPr>
        <w:rPr>
          <w:lang w:val="en-US"/>
        </w:rPr>
      </w:pPr>
    </w:p>
    <w:p w14:paraId="4774EE90" w14:textId="77777777" w:rsidR="002F344B" w:rsidRPr="002F344B" w:rsidRDefault="002F344B" w:rsidP="002F344B">
      <w:pPr>
        <w:rPr>
          <w:lang w:val="en-US"/>
        </w:rPr>
      </w:pPr>
      <w:r w:rsidRPr="002F344B">
        <w:rPr>
          <w:lang w:val="en-US"/>
        </w:rPr>
        <w:t>First of all, encode all &lt;, &gt;, ‘ and “. This should be the first step of your XSS filter. See encoding below:</w:t>
      </w:r>
    </w:p>
    <w:p w14:paraId="4774EE91" w14:textId="77777777" w:rsidR="002F344B" w:rsidRPr="002F344B" w:rsidRDefault="002F344B" w:rsidP="002F344B">
      <w:pPr>
        <w:rPr>
          <w:lang w:val="en-US"/>
        </w:rPr>
      </w:pPr>
    </w:p>
    <w:p w14:paraId="4774EE92" w14:textId="77777777" w:rsidR="002F344B" w:rsidRPr="002F344B" w:rsidRDefault="002F344B" w:rsidP="002F344B">
      <w:pPr>
        <w:pStyle w:val="Listenabsatz"/>
        <w:numPr>
          <w:ilvl w:val="0"/>
          <w:numId w:val="13"/>
        </w:numPr>
        <w:rPr>
          <w:lang w:val="en-US"/>
        </w:rPr>
      </w:pPr>
      <w:r w:rsidRPr="002F344B">
        <w:rPr>
          <w:lang w:val="en-US"/>
        </w:rPr>
        <w:t>&amp; –&gt; &amp;amp;</w:t>
      </w:r>
    </w:p>
    <w:p w14:paraId="4774EE93" w14:textId="77777777" w:rsidR="002F344B" w:rsidRPr="002F344B" w:rsidRDefault="002F344B" w:rsidP="002F344B">
      <w:pPr>
        <w:pStyle w:val="Listenabsatz"/>
        <w:numPr>
          <w:ilvl w:val="0"/>
          <w:numId w:val="13"/>
        </w:numPr>
        <w:rPr>
          <w:lang w:val="en-US"/>
        </w:rPr>
      </w:pPr>
      <w:r w:rsidRPr="002F344B">
        <w:rPr>
          <w:lang w:val="en-US"/>
        </w:rPr>
        <w:t>&lt; –&gt; &amp;lt;</w:t>
      </w:r>
    </w:p>
    <w:p w14:paraId="4774EE94" w14:textId="77777777" w:rsidR="002F344B" w:rsidRPr="002F344B" w:rsidRDefault="002F344B" w:rsidP="002F344B">
      <w:pPr>
        <w:pStyle w:val="Listenabsatz"/>
        <w:numPr>
          <w:ilvl w:val="1"/>
          <w:numId w:val="13"/>
        </w:numPr>
        <w:rPr>
          <w:lang w:val="en-US"/>
        </w:rPr>
      </w:pPr>
      <w:r w:rsidRPr="002F344B">
        <w:rPr>
          <w:lang w:val="en-US"/>
        </w:rPr>
        <w:t>–&gt; &amp;gt;</w:t>
      </w:r>
    </w:p>
    <w:p w14:paraId="4774EE95" w14:textId="77777777" w:rsidR="002F344B" w:rsidRPr="002F344B" w:rsidRDefault="002F344B" w:rsidP="002F344B">
      <w:pPr>
        <w:pStyle w:val="Listenabsatz"/>
        <w:numPr>
          <w:ilvl w:val="0"/>
          <w:numId w:val="13"/>
        </w:numPr>
        <w:rPr>
          <w:lang w:val="en-US"/>
        </w:rPr>
      </w:pPr>
      <w:r w:rsidRPr="002F344B">
        <w:rPr>
          <w:lang w:val="en-US"/>
        </w:rPr>
        <w:t>” –&gt; &amp;quot;</w:t>
      </w:r>
    </w:p>
    <w:p w14:paraId="4774EE96" w14:textId="77777777" w:rsidR="002F344B" w:rsidRPr="002F344B" w:rsidRDefault="002F344B" w:rsidP="002F344B">
      <w:pPr>
        <w:pStyle w:val="Listenabsatz"/>
        <w:numPr>
          <w:ilvl w:val="0"/>
          <w:numId w:val="13"/>
        </w:numPr>
        <w:rPr>
          <w:lang w:val="en-US"/>
        </w:rPr>
      </w:pPr>
      <w:r w:rsidRPr="002F344B">
        <w:rPr>
          <w:lang w:val="en-US"/>
        </w:rPr>
        <w:t>‘ –&gt; &amp;#x27;</w:t>
      </w:r>
    </w:p>
    <w:p w14:paraId="4774EE97" w14:textId="77777777" w:rsidR="002F344B" w:rsidRPr="002F344B" w:rsidRDefault="002F344B" w:rsidP="002F344B">
      <w:pPr>
        <w:pStyle w:val="Listenabsatz"/>
        <w:numPr>
          <w:ilvl w:val="0"/>
          <w:numId w:val="13"/>
        </w:numPr>
        <w:rPr>
          <w:lang w:val="en-US"/>
        </w:rPr>
      </w:pPr>
      <w:r w:rsidRPr="002F344B">
        <w:rPr>
          <w:lang w:val="en-US"/>
        </w:rPr>
        <w:t>/ –&gt; &amp;#x2F;</w:t>
      </w:r>
    </w:p>
    <w:p w14:paraId="4774EE98" w14:textId="77777777" w:rsidR="002F344B" w:rsidRPr="002F344B" w:rsidRDefault="002F344B" w:rsidP="002F344B">
      <w:pPr>
        <w:rPr>
          <w:lang w:val="en-US"/>
        </w:rPr>
      </w:pPr>
    </w:p>
    <w:p w14:paraId="4774EE99" w14:textId="77777777" w:rsidR="002F344B" w:rsidRPr="002F344B" w:rsidRDefault="002F344B" w:rsidP="002F344B">
      <w:pPr>
        <w:rPr>
          <w:lang w:val="en-US"/>
        </w:rPr>
      </w:pPr>
      <w:r w:rsidRPr="002F344B">
        <w:rPr>
          <w:lang w:val="en-US"/>
        </w:rPr>
        <w:t>For this, you can use the htmlspecialchars() function in PHP. It encodes all HTML tags and special characters.</w:t>
      </w:r>
    </w:p>
    <w:p w14:paraId="4774EE9A" w14:textId="77777777" w:rsidR="002F344B" w:rsidRPr="002F344B" w:rsidRDefault="002F344B" w:rsidP="002F344B">
      <w:pPr>
        <w:rPr>
          <w:lang w:val="en-US"/>
        </w:rPr>
      </w:pPr>
      <w:r w:rsidRPr="002F344B">
        <w:rPr>
          <w:lang w:val="en-US"/>
        </w:rPr>
        <w:t>$input = htmlspecialchars($input, ENT_QUOTES);</w:t>
      </w:r>
    </w:p>
    <w:p w14:paraId="4774EE9B" w14:textId="77777777" w:rsidR="002F344B" w:rsidRPr="002F344B" w:rsidRDefault="002F344B" w:rsidP="002F344B">
      <w:pPr>
        <w:rPr>
          <w:lang w:val="en-US"/>
        </w:rPr>
      </w:pPr>
      <w:r w:rsidRPr="002F344B">
        <w:rPr>
          <w:lang w:val="en-US"/>
        </w:rPr>
        <w:t>If the $input was= “&gt;&lt;script&gt;alert(1)&lt;/script&gt;</w:t>
      </w:r>
    </w:p>
    <w:p w14:paraId="4774EE9C" w14:textId="77777777" w:rsidR="002F344B" w:rsidRPr="002F344B" w:rsidRDefault="002F344B" w:rsidP="002F344B">
      <w:pPr>
        <w:rPr>
          <w:lang w:val="en-US"/>
        </w:rPr>
      </w:pPr>
      <w:r w:rsidRPr="002F344B">
        <w:rPr>
          <w:lang w:val="en-US"/>
        </w:rPr>
        <w:t>this function would convert it into &amp;quot;&amp;gt;&amp;lt;script&amp;gt;prompt(1)&amp;lt;/script&amp;gt;</w:t>
      </w:r>
    </w:p>
    <w:p w14:paraId="4774EE9D" w14:textId="77777777" w:rsidR="002F344B" w:rsidRPr="002F344B" w:rsidRDefault="002F344B" w:rsidP="002F344B">
      <w:pPr>
        <w:rPr>
          <w:lang w:val="en-US"/>
        </w:rPr>
      </w:pPr>
      <w:r w:rsidRPr="002F344B">
        <w:rPr>
          <w:lang w:val="en-US"/>
        </w:rPr>
        <w:t>This line also helps when an encoded value is used somewhere by decoding it:</w:t>
      </w:r>
    </w:p>
    <w:p w14:paraId="4774EE9E" w14:textId="77777777" w:rsidR="002F344B" w:rsidRPr="002F344B" w:rsidRDefault="002F344B" w:rsidP="002F344B">
      <w:pPr>
        <w:rPr>
          <w:lang w:val="en-US"/>
        </w:rPr>
      </w:pPr>
      <w:r w:rsidRPr="002F344B">
        <w:rPr>
          <w:lang w:val="en-US"/>
        </w:rPr>
        <w:t>$input = str_replace(array(‘&amp;amp;’,’&amp;lt;’,’&amp;gt;’), array(‘&amp;amp;amp;’,’&amp;amp;lt;’,’&amp;amp;gt;’), $input);</w:t>
      </w:r>
    </w:p>
    <w:p w14:paraId="4774EE9F" w14:textId="77777777" w:rsidR="002F344B" w:rsidRPr="002F344B" w:rsidRDefault="002F344B" w:rsidP="002F344B">
      <w:pPr>
        <w:rPr>
          <w:lang w:val="en-US"/>
        </w:rPr>
      </w:pPr>
      <w:r w:rsidRPr="002F344B">
        <w:rPr>
          <w:lang w:val="en-US"/>
        </w:rPr>
        <w:t>A vector may use HTML characters, so you should also filter these. Add this rule:</w:t>
      </w:r>
    </w:p>
    <w:p w14:paraId="4774EEA0" w14:textId="77777777" w:rsidR="002F344B" w:rsidRPr="002F344B" w:rsidRDefault="002F344B" w:rsidP="002F344B">
      <w:pPr>
        <w:rPr>
          <w:lang w:val="en-US"/>
        </w:rPr>
      </w:pPr>
      <w:r w:rsidRPr="002F344B">
        <w:rPr>
          <w:lang w:val="en-US"/>
        </w:rPr>
        <w:t>$input= preg_replace(‘/(&amp;#*w+)[x00-x20]+;/u’, ‘$1;’, $data);</w:t>
      </w:r>
    </w:p>
    <w:p w14:paraId="4774EEA1" w14:textId="77777777" w:rsidR="002F344B" w:rsidRPr="002F344B" w:rsidRDefault="002F344B" w:rsidP="002F344B">
      <w:pPr>
        <w:rPr>
          <w:lang w:val="en-US"/>
        </w:rPr>
      </w:pPr>
      <w:r w:rsidRPr="002F344B">
        <w:rPr>
          <w:lang w:val="en-US"/>
        </w:rPr>
        <w:t>$data = preg_replace(‘/(&amp;#x*[0-9A-F]+);*/iu’, ‘$1;’, $input);</w:t>
      </w:r>
    </w:p>
    <w:p w14:paraId="4774EEA2" w14:textId="77777777" w:rsidR="002F344B" w:rsidRPr="002F344B" w:rsidRDefault="002F344B" w:rsidP="002F344B">
      <w:pPr>
        <w:rPr>
          <w:lang w:val="en-US"/>
        </w:rPr>
      </w:pPr>
      <w:r w:rsidRPr="002F344B">
        <w:rPr>
          <w:lang w:val="en-US"/>
        </w:rPr>
        <w:t>But these alone are not going to help you. There are many places where input does not need script tags. An attacker can inject a few event functions to execute scripts. And there are many ways by which an attacker can bypass this filter. So, we need to think about all possibilities and add a few other things to make the filter stronger. And not only JavaScript, you also need to escape from cascading style sheets and XML data to prevent XSS.</w:t>
      </w:r>
    </w:p>
    <w:p w14:paraId="4774EEA3" w14:textId="77777777" w:rsidR="00EE7CF7" w:rsidRDefault="002F344B" w:rsidP="002F344B">
      <w:pPr>
        <w:rPr>
          <w:lang w:val="en-US"/>
        </w:rPr>
      </w:pPr>
      <w:r w:rsidRPr="002F344B">
        <w:rPr>
          <w:lang w:val="en-US"/>
        </w:rPr>
        <w:t>A full detailed guide to prevent XSS is also available on OWASP. You can read it here.</w:t>
      </w:r>
    </w:p>
    <w:p w14:paraId="4774EEA4" w14:textId="77777777" w:rsidR="00712BBD" w:rsidRPr="00712BBD" w:rsidRDefault="00712BBD" w:rsidP="00712BBD">
      <w:pPr>
        <w:pStyle w:val="StandardWeb"/>
        <w:rPr>
          <w:lang w:val="en-US"/>
        </w:rPr>
      </w:pPr>
      <w:r w:rsidRPr="00712BBD">
        <w:rPr>
          <w:rStyle w:val="HTMLCode"/>
          <w:lang w:val="en-US"/>
        </w:rPr>
        <w:t>Mallory: Hello Alice! Look here:</w:t>
      </w:r>
    </w:p>
    <w:p w14:paraId="4774EEA5" w14:textId="77777777" w:rsidR="00712BBD" w:rsidRPr="00712BBD" w:rsidRDefault="00712BBD" w:rsidP="00712BBD">
      <w:pPr>
        <w:pStyle w:val="StandardWeb"/>
      </w:pPr>
      <w:r w:rsidRPr="00712BBD">
        <w:rPr>
          <w:rStyle w:val="HTMLCode"/>
          <w:lang w:val="en-US"/>
        </w:rPr>
        <w:t>   </w:t>
      </w:r>
      <w:r w:rsidRPr="00712BBD">
        <w:rPr>
          <w:rStyle w:val="sc2"/>
          <w:rFonts w:ascii="Courier New" w:hAnsi="Courier New" w:cs="Courier New"/>
          <w:sz w:val="20"/>
          <w:szCs w:val="20"/>
        </w:rPr>
        <w:t>&lt;</w:t>
      </w:r>
      <w:r w:rsidRPr="00712BBD">
        <w:rPr>
          <w:rStyle w:val="kw2"/>
          <w:rFonts w:ascii="Courier New" w:hAnsi="Courier New" w:cs="Courier New"/>
        </w:rPr>
        <w:t>img</w:t>
      </w:r>
      <w:r w:rsidRPr="00712BBD">
        <w:rPr>
          <w:rStyle w:val="sc2"/>
          <w:rFonts w:ascii="Courier New" w:hAnsi="Courier New" w:cs="Courier New"/>
          <w:sz w:val="20"/>
          <w:szCs w:val="20"/>
        </w:rPr>
        <w:t xml:space="preserve"> </w:t>
      </w:r>
      <w:r w:rsidRPr="00712BBD">
        <w:rPr>
          <w:rStyle w:val="kw3"/>
          <w:rFonts w:ascii="Courier New" w:hAnsi="Courier New" w:cs="Courier New"/>
          <w:sz w:val="20"/>
          <w:szCs w:val="20"/>
        </w:rPr>
        <w:t>src</w:t>
      </w:r>
      <w:r w:rsidRPr="00712BBD">
        <w:rPr>
          <w:rStyle w:val="sy0"/>
          <w:rFonts w:ascii="Courier New" w:hAnsi="Courier New" w:cs="Courier New"/>
          <w:sz w:val="20"/>
          <w:szCs w:val="20"/>
        </w:rPr>
        <w:t>=</w:t>
      </w:r>
      <w:r w:rsidRPr="00712BBD">
        <w:rPr>
          <w:rStyle w:val="st0"/>
          <w:rFonts w:ascii="Courier New" w:hAnsi="Courier New" w:cs="Courier New"/>
          <w:sz w:val="20"/>
          <w:szCs w:val="20"/>
        </w:rPr>
        <w:t>"http://bank.example.com/withdraw?account=Alice&amp;amp;amount=1000000&amp;amp;for=Mallory"</w:t>
      </w:r>
      <w:r w:rsidRPr="00712BBD">
        <w:rPr>
          <w:rStyle w:val="sc2"/>
          <w:rFonts w:ascii="Courier New" w:hAnsi="Courier New" w:cs="Courier New"/>
          <w:sz w:val="20"/>
          <w:szCs w:val="20"/>
        </w:rPr>
        <w:t>&gt;</w:t>
      </w:r>
    </w:p>
    <w:p w14:paraId="4774EEA6" w14:textId="77777777" w:rsidR="00D958EC" w:rsidRPr="00712BBD" w:rsidRDefault="00D958EC" w:rsidP="002F344B"/>
    <w:p w14:paraId="4774EEA7" w14:textId="77777777" w:rsidR="00712BBD" w:rsidRPr="00712BBD" w:rsidRDefault="00712BBD" w:rsidP="002F344B"/>
    <w:p w14:paraId="4774EEA8" w14:textId="77777777" w:rsidR="00AC7DB0" w:rsidRPr="002D603A" w:rsidRDefault="00AC7DB0" w:rsidP="00AC7DB0">
      <w:pPr>
        <w:rPr>
          <w:b/>
          <w:lang w:val="en-US"/>
        </w:rPr>
      </w:pPr>
      <w:r w:rsidRPr="002D603A">
        <w:rPr>
          <w:b/>
          <w:lang w:val="en-US"/>
        </w:rPr>
        <w:t>Open Source Libraries</w:t>
      </w:r>
      <w:r w:rsidR="002D603A" w:rsidRPr="002D603A">
        <w:rPr>
          <w:b/>
          <w:lang w:val="en-US"/>
        </w:rPr>
        <w:t xml:space="preserve"> and software</w:t>
      </w:r>
      <w:r w:rsidRPr="002D603A">
        <w:rPr>
          <w:b/>
          <w:lang w:val="en-US"/>
        </w:rPr>
        <w:t xml:space="preserve"> for Preventing XSS Attacks</w:t>
      </w:r>
    </w:p>
    <w:p w14:paraId="4774EEA9" w14:textId="77777777" w:rsidR="00D958EC" w:rsidRDefault="00AC7DB0" w:rsidP="00AC7DB0">
      <w:pPr>
        <w:rPr>
          <w:lang w:val="en-US"/>
        </w:rPr>
      </w:pPr>
      <w:r w:rsidRPr="00AC7DB0">
        <w:rPr>
          <w:lang w:val="en-US"/>
        </w:rPr>
        <w:t>PHP AntiXSS</w:t>
      </w:r>
      <w:r>
        <w:rPr>
          <w:lang w:val="en-US"/>
        </w:rPr>
        <w:tab/>
      </w:r>
      <w:hyperlink r:id="rId43" w:history="1">
        <w:r w:rsidRPr="00AC7DB0">
          <w:rPr>
            <w:rStyle w:val="Hyperlink"/>
            <w:lang w:val="en-US"/>
          </w:rPr>
          <w:t>https://code.google.com/p/php-antixss/</w:t>
        </w:r>
      </w:hyperlink>
      <w:r>
        <w:rPr>
          <w:lang w:val="en-US"/>
        </w:rPr>
        <w:br/>
      </w:r>
      <w:r w:rsidRPr="00AC7DB0">
        <w:rPr>
          <w:lang w:val="en-US"/>
        </w:rPr>
        <w:t>xss_clean.php filter</w:t>
      </w:r>
      <w:r>
        <w:rPr>
          <w:lang w:val="en-US"/>
        </w:rPr>
        <w:tab/>
      </w:r>
      <w:hyperlink r:id="rId44" w:history="1">
        <w:r w:rsidRPr="00AC7DB0">
          <w:rPr>
            <w:rStyle w:val="Hyperlink"/>
            <w:lang w:val="en-US"/>
          </w:rPr>
          <w:t>https://gist.github.com/mbijon/1098477</w:t>
        </w:r>
      </w:hyperlink>
      <w:r>
        <w:rPr>
          <w:lang w:val="en-US"/>
        </w:rPr>
        <w:br/>
      </w:r>
      <w:r w:rsidRPr="00AC7DB0">
        <w:rPr>
          <w:lang w:val="en-US"/>
        </w:rPr>
        <w:t>HTML Purifier</w:t>
      </w:r>
      <w:r>
        <w:rPr>
          <w:lang w:val="en-US"/>
        </w:rPr>
        <w:tab/>
      </w:r>
      <w:hyperlink r:id="rId45" w:history="1">
        <w:r w:rsidRPr="00AC7DB0">
          <w:rPr>
            <w:rStyle w:val="Hyperlink"/>
            <w:lang w:val="en-US"/>
          </w:rPr>
          <w:t>http://htmlpurifier.org/</w:t>
        </w:r>
      </w:hyperlink>
      <w:r>
        <w:rPr>
          <w:lang w:val="en-US"/>
        </w:rPr>
        <w:br/>
      </w:r>
      <w:r w:rsidRPr="00AC7DB0">
        <w:rPr>
          <w:lang w:val="en-US"/>
        </w:rPr>
        <w:t>xssprotect</w:t>
      </w:r>
      <w:r>
        <w:rPr>
          <w:lang w:val="en-US"/>
        </w:rPr>
        <w:tab/>
      </w:r>
      <w:hyperlink r:id="rId46" w:history="1">
        <w:r w:rsidRPr="00AC7DB0">
          <w:rPr>
            <w:rStyle w:val="Hyperlink"/>
            <w:lang w:val="en-US"/>
          </w:rPr>
          <w:t>https://code.google.com/p/xssprotect/</w:t>
        </w:r>
      </w:hyperlink>
      <w:r w:rsidR="00712BBD" w:rsidRPr="008E351D">
        <w:rPr>
          <w:lang w:val="en-US"/>
        </w:rPr>
        <w:br/>
        <w:t>noScript</w:t>
      </w:r>
      <w:r w:rsidR="008E351D" w:rsidRPr="008E351D">
        <w:rPr>
          <w:lang w:val="en-US"/>
        </w:rPr>
        <w:tab/>
      </w:r>
      <w:hyperlink r:id="rId47" w:history="1">
        <w:r w:rsidR="00C34642" w:rsidRPr="00DE105E">
          <w:rPr>
            <w:rStyle w:val="Hyperlink"/>
            <w:lang w:val="en-US"/>
          </w:rPr>
          <w:t>http://noscript.net</w:t>
        </w:r>
      </w:hyperlink>
    </w:p>
    <w:p w14:paraId="4774EEAA" w14:textId="77777777" w:rsidR="00C34642" w:rsidRDefault="00C34642" w:rsidP="00AC7DB0">
      <w:pPr>
        <w:rPr>
          <w:lang w:val="en-US"/>
        </w:rPr>
      </w:pPr>
    </w:p>
    <w:p w14:paraId="4774EEAB" w14:textId="77777777" w:rsidR="00C34642" w:rsidRDefault="00C34642" w:rsidP="00AC7DB0">
      <w:pPr>
        <w:rPr>
          <w:lang w:val="en-US"/>
        </w:rPr>
      </w:pPr>
      <w:r>
        <w:rPr>
          <w:lang w:val="en-US"/>
        </w:rPr>
        <w:t>Ettercap</w:t>
      </w:r>
    </w:p>
    <w:p w14:paraId="4774EEAC" w14:textId="77777777" w:rsidR="00C34642" w:rsidRDefault="00C34642" w:rsidP="00AC7DB0">
      <w:pPr>
        <w:rPr>
          <w:lang w:val="en-US"/>
        </w:rPr>
      </w:pPr>
      <w:r>
        <w:rPr>
          <w:lang w:val="en-US"/>
        </w:rPr>
        <w:t>Etterfilter</w:t>
      </w:r>
    </w:p>
    <w:p w14:paraId="4774EEAD" w14:textId="77777777" w:rsidR="00267DDD" w:rsidRDefault="00267DDD" w:rsidP="00AC7DB0">
      <w:pPr>
        <w:rPr>
          <w:lang w:val="en-US"/>
        </w:rPr>
      </w:pPr>
    </w:p>
    <w:p w14:paraId="4774EEAE" w14:textId="77777777" w:rsidR="00F24063" w:rsidRDefault="008A48FD" w:rsidP="00AC7DB0">
      <w:pPr>
        <w:rPr>
          <w:lang w:val="en-US"/>
        </w:rPr>
      </w:pPr>
      <w:hyperlink r:id="rId48" w:history="1">
        <w:r w:rsidR="00EF2614" w:rsidRPr="0052380A">
          <w:rPr>
            <w:rStyle w:val="Hyperlink"/>
            <w:lang w:val="en-US"/>
          </w:rPr>
          <w:t>https://www.stopbadware.org/about</w:t>
        </w:r>
      </w:hyperlink>
      <w:r w:rsidR="00EF2614">
        <w:rPr>
          <w:lang w:val="en-US"/>
        </w:rPr>
        <w:br/>
      </w:r>
      <w:r w:rsidR="00EF2614" w:rsidRPr="00EF2614">
        <w:rPr>
          <w:lang w:val="en-US"/>
        </w:rPr>
        <w:t>https://code.google.com/p/google-safe-browsing/wiki/Protocolv2Spec</w:t>
      </w:r>
    </w:p>
    <w:p w14:paraId="4774EEAF" w14:textId="77777777" w:rsidR="00BB1D71" w:rsidRDefault="00BB1D71" w:rsidP="00AC7DB0">
      <w:pPr>
        <w:rPr>
          <w:lang w:val="en-US"/>
        </w:rPr>
      </w:pPr>
    </w:p>
    <w:p w14:paraId="4774EEB0" w14:textId="77777777" w:rsidR="00BB1D71" w:rsidRDefault="00BB1D71" w:rsidP="00BB1D71">
      <w:pPr>
        <w:pStyle w:val="Titel"/>
        <w:rPr>
          <w:lang w:val="en-US"/>
        </w:rPr>
      </w:pPr>
      <w:r>
        <w:rPr>
          <w:lang w:val="en-US"/>
        </w:rPr>
        <w:t>Free / OpenSource Solutions</w:t>
      </w:r>
    </w:p>
    <w:p w14:paraId="4774EEB1" w14:textId="77777777" w:rsidR="00BB1D71" w:rsidRPr="00A51F2A" w:rsidRDefault="00BB1D71" w:rsidP="00BB1D71">
      <w:pPr>
        <w:rPr>
          <w:b/>
          <w:bCs/>
          <w:lang w:val="en-US"/>
        </w:rPr>
      </w:pPr>
    </w:p>
    <w:p w14:paraId="4774EEB2" w14:textId="77777777" w:rsidR="00BB1D71" w:rsidRPr="00DB4E70" w:rsidRDefault="00BB1D71" w:rsidP="00BB1D71">
      <w:pPr>
        <w:pStyle w:val="berschrift1"/>
        <w:numPr>
          <w:ilvl w:val="0"/>
          <w:numId w:val="0"/>
        </w:numPr>
        <w:rPr>
          <w:lang w:val="en-US"/>
        </w:rPr>
      </w:pPr>
      <w:r w:rsidRPr="00DB4E70">
        <w:rPr>
          <w:lang w:val="en-US"/>
        </w:rPr>
        <w:t>HTML Tidy</w:t>
      </w:r>
    </w:p>
    <w:p w14:paraId="4774EEB3" w14:textId="77777777" w:rsidR="00BB1D71" w:rsidRDefault="00BB1D71" w:rsidP="00BB1D71">
      <w:pPr>
        <w:rPr>
          <w:lang w:val="en-US"/>
        </w:rPr>
      </w:pPr>
      <w:r w:rsidRPr="00A51F2A">
        <w:rPr>
          <w:lang w:val="en-US"/>
        </w:rPr>
        <w:t>http://www.w3.org/People/Raggett/tidy/</w:t>
      </w:r>
      <w:hyperlink r:id="rId49" w:history="1"/>
      <w:r>
        <w:rPr>
          <w:lang w:val="en-US"/>
        </w:rPr>
        <w:t xml:space="preserve"> is a program</w:t>
      </w:r>
      <w:r w:rsidRPr="00DB4E70">
        <w:rPr>
          <w:lang w:val="en-US"/>
        </w:rPr>
        <w:t xml:space="preserve"> to make it into PHP as a </w:t>
      </w:r>
      <w:r w:rsidRPr="00A51F2A">
        <w:rPr>
          <w:lang w:val="en-US"/>
        </w:rPr>
        <w:t>PECL extension.</w:t>
      </w:r>
      <w:r w:rsidRPr="00DB4E70">
        <w:rPr>
          <w:lang w:val="en-US"/>
        </w:rPr>
        <w:t xml:space="preserve"> </w:t>
      </w:r>
    </w:p>
    <w:p w14:paraId="4774EEB4" w14:textId="77777777" w:rsidR="00BB1D71" w:rsidRPr="00DB4E70" w:rsidRDefault="00BB1D71" w:rsidP="00BB1D71">
      <w:pPr>
        <w:rPr>
          <w:lang w:val="en-US"/>
        </w:rPr>
      </w:pPr>
      <w:r w:rsidRPr="00DB4E70">
        <w:rPr>
          <w:lang w:val="en-US"/>
        </w:rPr>
        <w:t xml:space="preserve">It is not, a filter. Tidy reads HTML, XHTML and XML files and writes cleaned up markup. For HTML variants, it detects and corrects many common coding errors and strives to produce visually equivalent markup that is both W3C compliant and works on most browsers. A common use of Tidy is to convert plain HTML to XHTML. </w:t>
      </w:r>
    </w:p>
    <w:p w14:paraId="4774EEB5" w14:textId="77777777" w:rsidR="00BB1D71" w:rsidRPr="00DB4E70" w:rsidRDefault="00BB1D71" w:rsidP="00BB1D71">
      <w:pPr>
        <w:rPr>
          <w:lang w:val="en-US"/>
        </w:rPr>
      </w:pPr>
      <w:r>
        <w:rPr>
          <w:lang w:val="en-US"/>
        </w:rPr>
        <w:t>Unfortunately Tidy accepts any valid HTML i</w:t>
      </w:r>
      <w:r w:rsidRPr="00DB4E70">
        <w:rPr>
          <w:lang w:val="en-US"/>
        </w:rPr>
        <w:t xml:space="preserve">ncluding script tags. MediaWiki, for instance, uses Tidy to cleanup the final HTML output before shuttling it off to the browser. The developers, nevertheless, agree that this is only a band-aid solution, and that the real way to fix it is to fix the parser. Tidy's great, but in terms of security, it's not suitable for untrusted sources. </w:t>
      </w:r>
    </w:p>
    <w:p w14:paraId="4774EEB6" w14:textId="77777777" w:rsidR="00BB1D71" w:rsidRPr="00DB4E70" w:rsidRDefault="00BB1D71" w:rsidP="00BB1D71">
      <w:pPr>
        <w:pStyle w:val="berschrift1"/>
        <w:numPr>
          <w:ilvl w:val="0"/>
          <w:numId w:val="0"/>
        </w:numPr>
        <w:rPr>
          <w:lang w:val="en-US"/>
        </w:rPr>
      </w:pPr>
      <w:r w:rsidRPr="00DB4E70">
        <w:rPr>
          <w:lang w:val="en-US"/>
        </w:rPr>
        <w:t>OWASP AntiSamy</w:t>
      </w:r>
    </w:p>
    <w:p w14:paraId="4774EEB7" w14:textId="77777777" w:rsidR="00BB1D71" w:rsidRPr="00DB4E70" w:rsidRDefault="00BB1D71" w:rsidP="00BB1D71">
      <w:pPr>
        <w:rPr>
          <w:lang w:val="en-US"/>
        </w:rPr>
      </w:pPr>
      <w:r>
        <w:rPr>
          <w:lang w:val="en-US"/>
        </w:rPr>
        <w:t xml:space="preserve">Is implemented in Java and dotNet and does the same thing as </w:t>
      </w:r>
      <w:r w:rsidRPr="00DB4E70">
        <w:rPr>
          <w:lang w:val="en-US"/>
        </w:rPr>
        <w:t>HTML Purifier</w:t>
      </w:r>
      <w:r>
        <w:rPr>
          <w:lang w:val="en-US"/>
        </w:rPr>
        <w:t>.</w:t>
      </w:r>
      <w:r w:rsidRPr="00DB4E70">
        <w:rPr>
          <w:lang w:val="en-US"/>
        </w:rPr>
        <w:t xml:space="preserve">It gets pretty close, but it just doesn't have the same depth as HTML Purifier. </w:t>
      </w:r>
    </w:p>
    <w:p w14:paraId="4774EEB8" w14:textId="77777777" w:rsidR="00BB1D71" w:rsidRPr="00DB4E70" w:rsidRDefault="00BB1D71" w:rsidP="00BB1D71">
      <w:pPr>
        <w:rPr>
          <w:lang w:val="en-US"/>
        </w:rPr>
      </w:pPr>
      <w:r w:rsidRPr="00DB4E70">
        <w:rPr>
          <w:lang w:val="en-US"/>
        </w:rPr>
        <w:t xml:space="preserve">Architecturally speaking, OWASP AntiSamy is highly dependent on what are called “policy files”, which is a highly extended form of XML Schema with information on what attributes and elements to allow. As such, the actual code for filtering is relatively light-weight. AntiSamy </w:t>
      </w:r>
      <w:r>
        <w:rPr>
          <w:lang w:val="en-US"/>
        </w:rPr>
        <w:t>uses</w:t>
      </w:r>
      <w:r w:rsidRPr="00DB4E70">
        <w:rPr>
          <w:lang w:val="en-US"/>
        </w:rPr>
        <w:t xml:space="preserve"> legitimate HTML and CSS parsers (extra props for the CSS parser; HTML Purifier doesn't use one) </w:t>
      </w:r>
    </w:p>
    <w:p w14:paraId="4774EEB9" w14:textId="77777777" w:rsidR="00BB1D71" w:rsidRPr="00DB4E70" w:rsidRDefault="00BB1D71" w:rsidP="00BB1D71">
      <w:pPr>
        <w:rPr>
          <w:lang w:val="en-US"/>
        </w:rPr>
      </w:pPr>
      <w:r w:rsidRPr="00DB4E70">
        <w:rPr>
          <w:lang w:val="en-US"/>
        </w:rPr>
        <w:t xml:space="preserve">Unfortunately, while XML Schema files can get a high level of control on the validation, the regular expression heavy approach begins showing signs of stress when data-types are complex (e.g. URIs), and XML Schema is ill-suited for large-scale DOM manipulation, which is necessary when transforming HTML for standards compliance. </w:t>
      </w:r>
      <w:r>
        <w:rPr>
          <w:lang w:val="en-US"/>
        </w:rPr>
        <w:t xml:space="preserve">It XSS cleaning ability is good </w:t>
      </w:r>
      <w:r w:rsidRPr="00DB4E70">
        <w:rPr>
          <w:lang w:val="en-US"/>
        </w:rPr>
        <w:t>as it removes things i</w:t>
      </w:r>
      <w:r>
        <w:rPr>
          <w:lang w:val="en-US"/>
        </w:rPr>
        <w:t>t doesn't recognize by default.</w:t>
      </w:r>
      <w:r w:rsidRPr="00DB4E70">
        <w:rPr>
          <w:lang w:val="en-US"/>
        </w:rPr>
        <w:t xml:space="preserve"> </w:t>
      </w:r>
    </w:p>
    <w:p w14:paraId="4774EEBA" w14:textId="77777777" w:rsidR="00BB1D71" w:rsidRPr="00DB4E70" w:rsidRDefault="00BB1D71" w:rsidP="00BB1D71">
      <w:pPr>
        <w:pStyle w:val="berschrift1"/>
        <w:numPr>
          <w:ilvl w:val="0"/>
          <w:numId w:val="0"/>
        </w:numPr>
        <w:rPr>
          <w:lang w:val="en-US"/>
        </w:rPr>
      </w:pPr>
      <w:r w:rsidRPr="00DB4E70">
        <w:rPr>
          <w:lang w:val="en-US"/>
        </w:rPr>
        <w:t>Preface</w:t>
      </w:r>
    </w:p>
    <w:p w14:paraId="4774EEBB" w14:textId="77777777" w:rsidR="00BB1D71" w:rsidRPr="00DB4E70" w:rsidRDefault="00BB1D71" w:rsidP="00BB1D71">
      <w:pPr>
        <w:rPr>
          <w:lang w:val="en-US"/>
        </w:rPr>
      </w:pPr>
      <w:r w:rsidRPr="00DB4E70">
        <w:rPr>
          <w:lang w:val="en-US"/>
        </w:rPr>
        <w:t xml:space="preserve">Note that besides striptags, most of the libraries are moderately effective against the most common XSS attacks. None of them (save Safe HTML Checker) fare very well in the standards-compliance department though. </w:t>
      </w:r>
    </w:p>
    <w:p w14:paraId="4774EEBC" w14:textId="77777777" w:rsidR="00BB1D71" w:rsidRPr="00FC2790" w:rsidRDefault="00BB1D71" w:rsidP="00BB1D71">
      <w:pPr>
        <w:pStyle w:val="berschrift1"/>
        <w:numPr>
          <w:ilvl w:val="0"/>
          <w:numId w:val="0"/>
        </w:numPr>
        <w:rPr>
          <w:lang w:val="en-US"/>
        </w:rPr>
      </w:pPr>
      <w:r w:rsidRPr="00FC2790">
        <w:rPr>
          <w:lang w:val="en-US"/>
        </w:rPr>
        <w:t>Striptags() Library</w:t>
      </w:r>
    </w:p>
    <w:p w14:paraId="4774EEBD" w14:textId="77777777" w:rsidR="00BB1D71" w:rsidRPr="00DB4E70" w:rsidRDefault="00BB1D71" w:rsidP="00BB1D71">
      <w:pPr>
        <w:rPr>
          <w:lang w:val="en-US"/>
        </w:rPr>
      </w:pPr>
      <w:r w:rsidRPr="00DB4E70">
        <w:rPr>
          <w:lang w:val="en-US"/>
        </w:rPr>
        <w:t xml:space="preserve">The PHP function </w:t>
      </w:r>
      <w:hyperlink r:id="rId50" w:history="1">
        <w:r w:rsidRPr="00DB4E70">
          <w:rPr>
            <w:rStyle w:val="Hyperlink"/>
            <w:lang w:val="en-US"/>
          </w:rPr>
          <w:t>striptags()</w:t>
        </w:r>
      </w:hyperlink>
      <w:r w:rsidRPr="00DB4E70">
        <w:rPr>
          <w:lang w:val="en-US"/>
        </w:rPr>
        <w:t xml:space="preserve"> is the classic solution for attempting to clean up HTML. It is also the </w:t>
      </w:r>
      <w:r w:rsidRPr="00DB4E70">
        <w:rPr>
          <w:i/>
          <w:iCs/>
          <w:lang w:val="en-US"/>
        </w:rPr>
        <w:t>worst</w:t>
      </w:r>
      <w:r w:rsidRPr="00DB4E70">
        <w:rPr>
          <w:lang w:val="en-US"/>
        </w:rPr>
        <w:t xml:space="preserve"> solution, and should be avoided like the plague. The fact that it doesn</w:t>
      </w:r>
      <w:r>
        <w:rPr>
          <w:lang w:val="en-US"/>
        </w:rPr>
        <w:t>’</w:t>
      </w:r>
      <w:r w:rsidRPr="00DB4E70">
        <w:rPr>
          <w:lang w:val="en-US"/>
        </w:rPr>
        <w:t>t validate attributes at all means that anyone can insert an onmouseover=</w:t>
      </w:r>
      <w:r>
        <w:rPr>
          <w:lang w:val="en-US"/>
        </w:rPr>
        <w:t>’</w:t>
      </w:r>
      <w:r w:rsidRPr="00DB4E70">
        <w:rPr>
          <w:lang w:val="en-US"/>
        </w:rPr>
        <w:t>xss();</w:t>
      </w:r>
      <w:r>
        <w:rPr>
          <w:lang w:val="en-US"/>
        </w:rPr>
        <w:t>’</w:t>
      </w:r>
      <w:r w:rsidRPr="00DB4E70">
        <w:rPr>
          <w:lang w:val="en-US"/>
        </w:rPr>
        <w:t xml:space="preserve"> and exploit your application. </w:t>
      </w:r>
    </w:p>
    <w:p w14:paraId="4774EEBE" w14:textId="77777777" w:rsidR="00BB1D71" w:rsidRPr="00DB4E70" w:rsidRDefault="00BB1D71" w:rsidP="00BB1D71">
      <w:pPr>
        <w:rPr>
          <w:lang w:val="en-US"/>
        </w:rPr>
      </w:pPr>
      <w:r w:rsidRPr="00DB4E70">
        <w:rPr>
          <w:lang w:val="en-US"/>
        </w:rPr>
        <w:t>While this can be bandaided with a series of regular expressions that strip out on[event] (you</w:t>
      </w:r>
      <w:r>
        <w:rPr>
          <w:lang w:val="en-US"/>
        </w:rPr>
        <w:t>’</w:t>
      </w:r>
      <w:r w:rsidRPr="00DB4E70">
        <w:rPr>
          <w:lang w:val="en-US"/>
        </w:rPr>
        <w:t xml:space="preserve">re still vulnerable to XSS and at the mercy of quirky browser behavior), striptags() is fundamentally flawed and should not be used. </w:t>
      </w:r>
    </w:p>
    <w:p w14:paraId="4774EEBF" w14:textId="77777777" w:rsidR="00BB1D71" w:rsidRPr="00DB4E70" w:rsidRDefault="00BB1D71" w:rsidP="00BB1D71">
      <w:pPr>
        <w:pStyle w:val="berschrift1"/>
        <w:numPr>
          <w:ilvl w:val="0"/>
          <w:numId w:val="0"/>
        </w:numPr>
        <w:rPr>
          <w:lang w:val="en-US"/>
        </w:rPr>
      </w:pPr>
      <w:r w:rsidRPr="00DB4E70">
        <w:rPr>
          <w:lang w:val="en-US"/>
        </w:rPr>
        <w:lastRenderedPageBreak/>
        <w:t>PHP Input Filter</w:t>
      </w:r>
      <w:r>
        <w:rPr>
          <w:lang w:val="en-US"/>
        </w:rPr>
        <w:t xml:space="preserve"> Library</w:t>
      </w:r>
    </w:p>
    <w:p w14:paraId="4774EEC0" w14:textId="77777777" w:rsidR="00BB1D71" w:rsidRPr="00A51F2A" w:rsidRDefault="00BB1D71" w:rsidP="00BB1D71">
      <w:pPr>
        <w:rPr>
          <w:lang w:val="en-US"/>
        </w:rPr>
      </w:pPr>
      <w:r w:rsidRPr="00DB4E70">
        <w:rPr>
          <w:lang w:val="en-US"/>
        </w:rPr>
        <w:t xml:space="preserve">Though its title may not imply it, </w:t>
      </w:r>
      <w:hyperlink r:id="rId51" w:history="1">
        <w:r w:rsidRPr="00DB4E70">
          <w:rPr>
            <w:rStyle w:val="Hyperlink"/>
            <w:lang w:val="en-US"/>
          </w:rPr>
          <w:t>PHP Input Filter</w:t>
        </w:r>
      </w:hyperlink>
      <w:r w:rsidRPr="00DB4E70">
        <w:rPr>
          <w:lang w:val="en-US"/>
        </w:rPr>
        <w:t xml:space="preserve"> is a souped up version of striptags() with the ability to inspect attributes. </w:t>
      </w:r>
      <w:r w:rsidRPr="00A51F2A">
        <w:rPr>
          <w:lang w:val="en-US"/>
        </w:rPr>
        <w:t xml:space="preserve">(Don‘t mind the hastily tacked on query escaping function). </w:t>
      </w:r>
    </w:p>
    <w:p w14:paraId="4774EEC1" w14:textId="77777777" w:rsidR="00BB1D71" w:rsidRPr="00DB4E70" w:rsidRDefault="00BB1D71" w:rsidP="00BB1D71">
      <w:pPr>
        <w:rPr>
          <w:lang w:val="en-US"/>
        </w:rPr>
      </w:pPr>
      <w:r w:rsidRPr="00DB4E70">
        <w:rPr>
          <w:lang w:val="en-US"/>
        </w:rPr>
        <w:t xml:space="preserve">PHP Input Filter implements an HTML parser, and performs very basic checks on whether or not tags and attributes have been defined in the whitelist as well as some smarter XSS checks. It is left up to the user to define what they'll permit. </w:t>
      </w:r>
    </w:p>
    <w:p w14:paraId="4774EEC2" w14:textId="77777777" w:rsidR="00BB1D71" w:rsidRPr="00DB4E70" w:rsidRDefault="00BB1D71" w:rsidP="00BB1D71">
      <w:pPr>
        <w:rPr>
          <w:lang w:val="en-US"/>
        </w:rPr>
      </w:pPr>
      <w:r w:rsidRPr="00DB4E70">
        <w:rPr>
          <w:lang w:val="en-US"/>
        </w:rPr>
        <w:t xml:space="preserve">With absolutely no checking of well-formedness, it is trivially easy to trick the filter into leaving unclosed tags lying around. While to some standards-compliance may be viewed by some as a “nice feature”, basic sanity checks like this must be implemented, otherwise a user can mangle a website's layout. </w:t>
      </w:r>
    </w:p>
    <w:p w14:paraId="4774EEC3" w14:textId="77777777" w:rsidR="00BB1D71" w:rsidRPr="00DB4E70" w:rsidRDefault="00BB1D71" w:rsidP="00BB1D71">
      <w:pPr>
        <w:rPr>
          <w:lang w:val="en-US"/>
        </w:rPr>
      </w:pPr>
      <w:r w:rsidRPr="00DB4E70">
        <w:rPr>
          <w:lang w:val="en-US"/>
        </w:rPr>
        <w:t xml:space="preserve">More troubles: Woe to any user that allows the style attribute: you can't simply just let CSS through and expect your layout not to be badly mutilated. To top things off, the filter doesn't even preserve data properly: attributes have all spaces stripped out of them. Stay away, stay away! </w:t>
      </w:r>
    </w:p>
    <w:p w14:paraId="4774EEC4" w14:textId="77777777" w:rsidR="00BB1D71" w:rsidRPr="00DB4E70" w:rsidRDefault="00BB1D71" w:rsidP="00BB1D71">
      <w:pPr>
        <w:pStyle w:val="berschrift1"/>
        <w:numPr>
          <w:ilvl w:val="0"/>
          <w:numId w:val="0"/>
        </w:numPr>
        <w:rPr>
          <w:lang w:val="en-US"/>
        </w:rPr>
      </w:pPr>
      <w:r w:rsidRPr="00DB4E70">
        <w:rPr>
          <w:lang w:val="en-US"/>
        </w:rPr>
        <w:t>HTML_Safe/SafeHTML</w:t>
      </w:r>
    </w:p>
    <w:p w14:paraId="4774EEC5" w14:textId="77777777" w:rsidR="00BB1D71" w:rsidRPr="00DB4E70" w:rsidRDefault="008A48FD" w:rsidP="00BB1D71">
      <w:pPr>
        <w:rPr>
          <w:lang w:val="en-US"/>
        </w:rPr>
      </w:pPr>
      <w:hyperlink r:id="rId52" w:history="1">
        <w:r w:rsidR="00BB1D71" w:rsidRPr="00DB4E70">
          <w:rPr>
            <w:rStyle w:val="Hyperlink"/>
            <w:lang w:val="en-US"/>
          </w:rPr>
          <w:t>HTML_Safe</w:t>
        </w:r>
      </w:hyperlink>
      <w:r w:rsidR="00BB1D71" w:rsidRPr="00DB4E70">
        <w:rPr>
          <w:lang w:val="en-US"/>
        </w:rPr>
        <w:t xml:space="preserve"> is PEAR's HTML filtering library. It should be noted that this is the same library as </w:t>
      </w:r>
      <w:hyperlink r:id="rId53" w:history="1">
        <w:r w:rsidR="00BB1D71" w:rsidRPr="00DB4E70">
          <w:rPr>
            <w:rStyle w:val="Hyperlink"/>
            <w:lang w:val="en-US"/>
          </w:rPr>
          <w:t>SafeHTML</w:t>
        </w:r>
      </w:hyperlink>
      <w:r w:rsidR="00BB1D71" w:rsidRPr="00DB4E70">
        <w:rPr>
          <w:lang w:val="en-US"/>
        </w:rPr>
        <w:t xml:space="preserve">, though with different branding (and a different version number). </w:t>
      </w:r>
    </w:p>
    <w:p w14:paraId="4774EEC6" w14:textId="77777777" w:rsidR="00BB1D71" w:rsidRPr="00DB4E70" w:rsidRDefault="00BB1D71" w:rsidP="00BB1D71">
      <w:pPr>
        <w:rPr>
          <w:lang w:val="en-US"/>
        </w:rPr>
      </w:pPr>
      <w:r w:rsidRPr="00DB4E70">
        <w:rPr>
          <w:lang w:val="en-US"/>
        </w:rPr>
        <w:t xml:space="preserve">HTML_Safe's mechanism of action involves parsing HTML with a SAX parser and performing validation and filtering as the handlers are called. </w:t>
      </w:r>
      <w:r>
        <w:rPr>
          <w:lang w:val="en-US"/>
        </w:rPr>
        <w:t>I</w:t>
      </w:r>
      <w:r w:rsidRPr="00DB4E70">
        <w:rPr>
          <w:lang w:val="en-US"/>
        </w:rPr>
        <w:t xml:space="preserve">t </w:t>
      </w:r>
      <w:r w:rsidRPr="00DB4E70">
        <w:rPr>
          <w:i/>
          <w:iCs/>
          <w:lang w:val="en-US"/>
        </w:rPr>
        <w:t>probably</w:t>
      </w:r>
      <w:r w:rsidRPr="00DB4E70">
        <w:rPr>
          <w:lang w:val="en-US"/>
        </w:rPr>
        <w:t xml:space="preserve"> isn't vulnerable to XSS, but its approach is fundamentally flawed: blacklists. </w:t>
      </w:r>
    </w:p>
    <w:p w14:paraId="4774EEC7" w14:textId="77777777" w:rsidR="00BB1D71" w:rsidRPr="00DB4E70" w:rsidRDefault="00BB1D71" w:rsidP="00BB1D71">
      <w:pPr>
        <w:rPr>
          <w:lang w:val="en-US"/>
        </w:rPr>
      </w:pPr>
      <w:r w:rsidRPr="00DB4E70">
        <w:rPr>
          <w:lang w:val="en-US"/>
        </w:rPr>
        <w:t xml:space="preserve">This library maintains arrays of dangerous tags, attributes and CSS properties. (It also has a blacklist of dangerous URI protocols, but this is intelligently disabled by default in favor of a protocol whitelist.) What this means is that HTML_Safe has no qualms of accepting input like &lt;foobar&gt; Bang &lt;/foobar&gt;. Anything goes except the tags in those arrays. Scratch standards-compliance (and that was without even considering proper nesting). </w:t>
      </w:r>
    </w:p>
    <w:p w14:paraId="4774EEC8" w14:textId="77777777" w:rsidR="00BB1D71" w:rsidRPr="00DB4E70" w:rsidRDefault="00BB1D71" w:rsidP="00BB1D71">
      <w:pPr>
        <w:rPr>
          <w:lang w:val="en-US"/>
        </w:rPr>
      </w:pPr>
      <w:r w:rsidRPr="00DB4E70">
        <w:rPr>
          <w:lang w:val="en-US"/>
        </w:rPr>
        <w:t xml:space="preserve">For now, HTML_Safe might be safe from XSS. In the future, however, one of the infinitely many tags that HTML_Safe lets through might just possibly be given special functionality by browser vendors. And it might just turn out that this can be exploited. </w:t>
      </w:r>
      <w:r w:rsidRPr="00DB4E70">
        <w:rPr>
          <w:i/>
          <w:iCs/>
          <w:lang w:val="en-US"/>
        </w:rPr>
        <w:t>Any</w:t>
      </w:r>
      <w:r w:rsidRPr="00DB4E70">
        <w:rPr>
          <w:lang w:val="en-US"/>
        </w:rPr>
        <w:t xml:space="preserve"> blacklist solution puts you at a perpetual arms race against crackers who are constantly discovering new and inventive ways to abuse tags and attributes that you didn't blacklist. </w:t>
      </w:r>
    </w:p>
    <w:p w14:paraId="4774EEC9" w14:textId="77777777" w:rsidR="00BB1D71" w:rsidRPr="00DB4E70" w:rsidRDefault="00BB1D71" w:rsidP="00BB1D71">
      <w:pPr>
        <w:pStyle w:val="berschrift1"/>
        <w:numPr>
          <w:ilvl w:val="0"/>
          <w:numId w:val="0"/>
        </w:numPr>
        <w:rPr>
          <w:lang w:val="en-US"/>
        </w:rPr>
      </w:pPr>
      <w:r w:rsidRPr="00DB4E70">
        <w:rPr>
          <w:lang w:val="en-US"/>
        </w:rPr>
        <w:t>kses</w:t>
      </w:r>
    </w:p>
    <w:p w14:paraId="4774EECA" w14:textId="77777777" w:rsidR="00BB1D71" w:rsidRPr="00DB4E70" w:rsidRDefault="008A48FD" w:rsidP="00BB1D71">
      <w:pPr>
        <w:rPr>
          <w:lang w:val="en-US"/>
        </w:rPr>
      </w:pPr>
      <w:hyperlink r:id="rId54" w:history="1">
        <w:r w:rsidR="00BB1D71" w:rsidRPr="00DB4E70">
          <w:rPr>
            <w:rStyle w:val="Hyperlink"/>
            <w:lang w:val="en-US"/>
          </w:rPr>
          <w:t>kses</w:t>
        </w:r>
      </w:hyperlink>
      <w:r w:rsidR="00BB1D71" w:rsidRPr="00DB4E70">
        <w:rPr>
          <w:lang w:val="en-US"/>
        </w:rPr>
        <w:t xml:space="preserve"> appears to be the de-facto solution for cleaning HTML, having found its way into applications such as </w:t>
      </w:r>
      <w:hyperlink r:id="rId55" w:history="1">
        <w:r w:rsidR="00BB1D71" w:rsidRPr="00DB4E70">
          <w:rPr>
            <w:rStyle w:val="Hyperlink"/>
            <w:lang w:val="en-US"/>
          </w:rPr>
          <w:t>WordPress</w:t>
        </w:r>
      </w:hyperlink>
      <w:r w:rsidR="00BB1D71" w:rsidRPr="00DB4E70">
        <w:rPr>
          <w:lang w:val="en-US"/>
        </w:rPr>
        <w:t xml:space="preserve"> and being the number one search result for “php html filter”. </w:t>
      </w:r>
    </w:p>
    <w:p w14:paraId="4774EECB" w14:textId="77777777" w:rsidR="00BB1D71" w:rsidRPr="00DB4E70" w:rsidRDefault="00BB1D71" w:rsidP="00BB1D71">
      <w:pPr>
        <w:rPr>
          <w:lang w:val="en-US"/>
        </w:rPr>
      </w:pPr>
      <w:r w:rsidRPr="00DB4E70">
        <w:rPr>
          <w:lang w:val="en-US"/>
        </w:rPr>
        <w:t xml:space="preserve">To be truthful, I didn't do as comprehensive a code survey for kses as I did for some of the other libraries. Out of all the classes I've reviewed so far, kses was definitely the hardest to understand. </w:t>
      </w:r>
    </w:p>
    <w:p w14:paraId="4774EECC" w14:textId="77777777" w:rsidR="00BB1D71" w:rsidRPr="00DB4E70" w:rsidRDefault="00BB1D71" w:rsidP="00BB1D71">
      <w:pPr>
        <w:rPr>
          <w:lang w:val="en-US"/>
        </w:rPr>
      </w:pPr>
      <w:r w:rsidRPr="00DB4E70">
        <w:rPr>
          <w:lang w:val="en-US"/>
        </w:rPr>
        <w:t xml:space="preserve">kses's modus operandi is splitting up html with a monster regexp and then validating each section with kses_split2(). It suffers from the same problems as Input Filter: no well-formedness checks leading to rampant runaway tags (and no standards-compliance). WordPress, the primary user of kses today, had to implement their own custom tag-balancing code to fix this problem: don't use this library without some equivalent! </w:t>
      </w:r>
    </w:p>
    <w:p w14:paraId="4774EECD" w14:textId="77777777" w:rsidR="00BB1D71" w:rsidRPr="00DB4E70" w:rsidRDefault="00BB1D71" w:rsidP="00BB1D71">
      <w:pPr>
        <w:rPr>
          <w:lang w:val="en-US"/>
        </w:rPr>
      </w:pPr>
      <w:r w:rsidRPr="00DB4E70">
        <w:rPr>
          <w:lang w:val="en-US"/>
        </w:rPr>
        <w:lastRenderedPageBreak/>
        <w:t xml:space="preserve">Its whitelist syntax, however, is the most complex of all these libraries, so I'm going to take some time to argue why this particular implementation is bad. The author of this library was thoughtful enough to provide some basic constraint checks on attributes like maxlen and maxval. Now, barring the fact that there simply aren't enough checks, and the fact that they are all lumped together in one function, we now must wonder whether or not the user will go through the trouble of specifying the maximum length of a title attribute. </w:t>
      </w:r>
    </w:p>
    <w:p w14:paraId="4774EECE" w14:textId="77777777" w:rsidR="00BB1D71" w:rsidRPr="00DB4E70" w:rsidRDefault="00BB1D71" w:rsidP="00BB1D71">
      <w:pPr>
        <w:rPr>
          <w:lang w:val="en-US"/>
        </w:rPr>
      </w:pPr>
      <w:r w:rsidRPr="00DB4E70">
        <w:rPr>
          <w:lang w:val="en-US"/>
        </w:rPr>
        <w:t xml:space="preserve">I have my opinions about inherent human laziness, but perhaps WordPress's default filterset is the most telling example: </w:t>
      </w:r>
    </w:p>
    <w:p w14:paraId="4774EECF" w14:textId="77777777" w:rsidR="00BB1D71" w:rsidRPr="00DB4E70" w:rsidRDefault="00BB1D71" w:rsidP="00BB1D71">
      <w:pPr>
        <w:rPr>
          <w:lang w:val="en-US"/>
        </w:rPr>
      </w:pPr>
      <w:r w:rsidRPr="00DB4E70">
        <w:rPr>
          <w:lang w:val="en-US"/>
        </w:rPr>
        <w:t>$allowedposttags = array (</w:t>
      </w:r>
    </w:p>
    <w:p w14:paraId="4774EED0" w14:textId="77777777" w:rsidR="00BB1D71" w:rsidRPr="00DB4E70" w:rsidRDefault="00BB1D71" w:rsidP="00BB1D71">
      <w:pPr>
        <w:rPr>
          <w:lang w:val="en-US"/>
        </w:rPr>
      </w:pPr>
      <w:r w:rsidRPr="00DB4E70">
        <w:rPr>
          <w:lang w:val="en-US"/>
        </w:rPr>
        <w:t xml:space="preserve">    /* formatted and trimmed */</w:t>
      </w:r>
    </w:p>
    <w:p w14:paraId="4774EED1" w14:textId="77777777" w:rsidR="00BB1D71" w:rsidRPr="00DB4E70" w:rsidRDefault="00BB1D71" w:rsidP="00BB1D71">
      <w:pPr>
        <w:rPr>
          <w:lang w:val="en-US"/>
        </w:rPr>
      </w:pPr>
      <w:r w:rsidRPr="00DB4E70">
        <w:rPr>
          <w:lang w:val="en-US"/>
        </w:rPr>
        <w:t xml:space="preserve">    'hr' =&gt; array (</w:t>
      </w:r>
    </w:p>
    <w:p w14:paraId="4774EED2" w14:textId="77777777" w:rsidR="00BB1D71" w:rsidRPr="00DB4E70" w:rsidRDefault="00BB1D71" w:rsidP="00BB1D71">
      <w:pPr>
        <w:rPr>
          <w:lang w:val="en-US"/>
        </w:rPr>
      </w:pPr>
      <w:r w:rsidRPr="00DB4E70">
        <w:rPr>
          <w:lang w:val="en-US"/>
        </w:rPr>
        <w:t xml:space="preserve">        'align' =&gt; array (),</w:t>
      </w:r>
    </w:p>
    <w:p w14:paraId="4774EED3" w14:textId="77777777" w:rsidR="00BB1D71" w:rsidRPr="00DB4E70" w:rsidRDefault="00BB1D71" w:rsidP="00BB1D71">
      <w:pPr>
        <w:rPr>
          <w:lang w:val="en-US"/>
        </w:rPr>
      </w:pPr>
      <w:r w:rsidRPr="00DB4E70">
        <w:rPr>
          <w:lang w:val="en-US"/>
        </w:rPr>
        <w:t xml:space="preserve">        'noshade' =&gt; array (),</w:t>
      </w:r>
    </w:p>
    <w:p w14:paraId="4774EED4" w14:textId="77777777" w:rsidR="00BB1D71" w:rsidRPr="00BB1D71" w:rsidRDefault="00BB1D71" w:rsidP="00BB1D71">
      <w:pPr>
        <w:rPr>
          <w:lang w:val="en-US"/>
        </w:rPr>
      </w:pPr>
      <w:r w:rsidRPr="00DB4E70">
        <w:rPr>
          <w:lang w:val="en-US"/>
        </w:rPr>
        <w:t xml:space="preserve">        </w:t>
      </w:r>
      <w:r w:rsidRPr="00BB1D71">
        <w:rPr>
          <w:lang w:val="en-US"/>
        </w:rPr>
        <w:t>'size' =&gt; array (),</w:t>
      </w:r>
    </w:p>
    <w:p w14:paraId="4774EED5" w14:textId="77777777" w:rsidR="00BB1D71" w:rsidRPr="00BB1D71" w:rsidRDefault="00BB1D71" w:rsidP="00BB1D71">
      <w:pPr>
        <w:rPr>
          <w:lang w:val="en-US"/>
        </w:rPr>
      </w:pPr>
      <w:r w:rsidRPr="00BB1D71">
        <w:rPr>
          <w:lang w:val="en-US"/>
        </w:rPr>
        <w:t xml:space="preserve">        'width' =&gt; array ()</w:t>
      </w:r>
    </w:p>
    <w:p w14:paraId="4774EED6" w14:textId="77777777" w:rsidR="00BB1D71" w:rsidRPr="00BB1D71" w:rsidRDefault="00BB1D71" w:rsidP="00BB1D71">
      <w:pPr>
        <w:rPr>
          <w:lang w:val="en-US"/>
        </w:rPr>
      </w:pPr>
      <w:r w:rsidRPr="00BB1D71">
        <w:rPr>
          <w:lang w:val="en-US"/>
        </w:rPr>
        <w:t xml:space="preserve">     )</w:t>
      </w:r>
    </w:p>
    <w:p w14:paraId="4774EED7" w14:textId="77777777" w:rsidR="00BB1D71" w:rsidRPr="00BB1D71" w:rsidRDefault="00BB1D71" w:rsidP="00BB1D71">
      <w:pPr>
        <w:rPr>
          <w:lang w:val="en-US"/>
        </w:rPr>
      </w:pPr>
      <w:r w:rsidRPr="00BB1D71">
        <w:rPr>
          <w:lang w:val="en-US"/>
        </w:rPr>
        <w:t>);</w:t>
      </w:r>
    </w:p>
    <w:p w14:paraId="4774EED8" w14:textId="77777777" w:rsidR="00BB1D71" w:rsidRPr="00DB4E70" w:rsidRDefault="00BB1D71" w:rsidP="00BB1D71">
      <w:pPr>
        <w:rPr>
          <w:lang w:val="en-US"/>
        </w:rPr>
      </w:pPr>
      <w:r w:rsidRPr="00DB4E70">
        <w:rPr>
          <w:lang w:val="en-US"/>
        </w:rPr>
        <w:t xml:space="preserve">Hmm... do I see a blatant lack of attribute constraints? Conclusion: if the user can get away with not doing work, they will! The biggest problem in all these whitelists filters is that they forgot to </w:t>
      </w:r>
      <w:r w:rsidRPr="00DB4E70">
        <w:rPr>
          <w:i/>
          <w:iCs/>
          <w:lang w:val="en-US"/>
        </w:rPr>
        <w:t>supply</w:t>
      </w:r>
      <w:r w:rsidRPr="00DB4E70">
        <w:rPr>
          <w:lang w:val="en-US"/>
        </w:rPr>
        <w:t xml:space="preserve"> the whitelist. The whitelist is just as important as the code that uses the whitelist to filter HTML. </w:t>
      </w:r>
    </w:p>
    <w:p w14:paraId="4774EED9" w14:textId="77777777" w:rsidR="00BB1D71" w:rsidRPr="00DB4E70" w:rsidRDefault="00BB1D71" w:rsidP="00BB1D71">
      <w:pPr>
        <w:pStyle w:val="berschrift1"/>
        <w:numPr>
          <w:ilvl w:val="0"/>
          <w:numId w:val="0"/>
        </w:numPr>
        <w:rPr>
          <w:lang w:val="en-US"/>
        </w:rPr>
      </w:pPr>
      <w:r w:rsidRPr="00DB4E70">
        <w:rPr>
          <w:lang w:val="en-US"/>
        </w:rPr>
        <w:t>htmLawed</w:t>
      </w:r>
    </w:p>
    <w:p w14:paraId="4774EEDA" w14:textId="77777777" w:rsidR="00BB1D71" w:rsidRPr="00DB4E70" w:rsidRDefault="008A48FD" w:rsidP="00BB1D71">
      <w:pPr>
        <w:rPr>
          <w:lang w:val="en-US"/>
        </w:rPr>
      </w:pPr>
      <w:hyperlink r:id="rId56" w:history="1">
        <w:r w:rsidR="00BB1D71" w:rsidRPr="00DB4E70">
          <w:rPr>
            <w:rStyle w:val="Hyperlink"/>
            <w:lang w:val="en-US"/>
          </w:rPr>
          <w:t>htmLawed</w:t>
        </w:r>
      </w:hyperlink>
      <w:r w:rsidR="00BB1D71" w:rsidRPr="00DB4E70">
        <w:rPr>
          <w:lang w:val="en-US"/>
        </w:rPr>
        <w:t xml:space="preserve"> is kses on steroids. After looking at HTML Purifier and deciding that it was too slow for him, Santosh Patnaik went ahead and rewrote the kses engine with more features. </w:t>
      </w:r>
    </w:p>
    <w:p w14:paraId="4774EEDB" w14:textId="77777777" w:rsidR="00BB1D71" w:rsidRPr="00DB4E70" w:rsidRDefault="00BB1D71" w:rsidP="00BB1D71">
      <w:pPr>
        <w:rPr>
          <w:lang w:val="en-US"/>
        </w:rPr>
      </w:pPr>
      <w:r w:rsidRPr="00DB4E70">
        <w:rPr>
          <w:lang w:val="en-US"/>
        </w:rPr>
        <w:t xml:space="preserve">htmLawed improves standards-compliance, but it is not fully standards-compliant; there are a number of cases which the author has explicitly stated he will not fix. There are issues with content models in table and ruby and tags that </w:t>
      </w:r>
      <w:r w:rsidRPr="00DB4E70">
        <w:rPr>
          <w:i/>
          <w:iCs/>
          <w:lang w:val="en-US"/>
        </w:rPr>
        <w:t>must</w:t>
      </w:r>
      <w:r w:rsidRPr="00DB4E70">
        <w:rPr>
          <w:lang w:val="en-US"/>
        </w:rPr>
        <w:t xml:space="preserve"> have content in them. </w:t>
      </w:r>
    </w:p>
    <w:p w14:paraId="4774EEDC" w14:textId="77777777" w:rsidR="00BB1D71" w:rsidRPr="00DB4E70" w:rsidRDefault="00BB1D71" w:rsidP="00BB1D71">
      <w:pPr>
        <w:rPr>
          <w:lang w:val="en-US"/>
        </w:rPr>
      </w:pPr>
      <w:r w:rsidRPr="00DB4E70">
        <w:rPr>
          <w:lang w:val="en-US"/>
        </w:rPr>
        <w:t xml:space="preserve">Let's, for a moment, imagine that htmLawed is XSS-safe when safe is on. Even then, it still is not XSS-safe out of the tin: you have to turn on htmLawed's security features! This is </w:t>
      </w:r>
      <w:hyperlink r:id="rId57" w:history="1">
        <w:r w:rsidRPr="00DB4E70">
          <w:rPr>
            <w:rStyle w:val="Hyperlink"/>
            <w:lang w:val="en-US"/>
          </w:rPr>
          <w:t>by design</w:t>
        </w:r>
      </w:hyperlink>
      <w:r w:rsidRPr="00DB4E70">
        <w:rPr>
          <w:lang w:val="en-US"/>
        </w:rPr>
        <w:t xml:space="preserve">. Sane defaults are important, because for every person who does read the documentation, there is </w:t>
      </w:r>
      <w:hyperlink r:id="rId58" w:history="1">
        <w:r w:rsidRPr="00DB4E70">
          <w:rPr>
            <w:rStyle w:val="Hyperlink"/>
            <w:lang w:val="en-US"/>
          </w:rPr>
          <w:t>another</w:t>
        </w:r>
      </w:hyperlink>
      <w:r w:rsidRPr="00DB4E70">
        <w:rPr>
          <w:lang w:val="en-US"/>
        </w:rPr>
        <w:t xml:space="preserve"> one who doesn't (and is mislead by claims that “htmLawed is a single-file PHP software that makes input text secure”), and is surprised at some behavior. Software must be </w:t>
      </w:r>
      <w:r w:rsidRPr="00DB4E70">
        <w:rPr>
          <w:b/>
          <w:bCs/>
          <w:lang w:val="en-US"/>
        </w:rPr>
        <w:t>safe by default</w:t>
      </w:r>
      <w:r w:rsidRPr="00DB4E70">
        <w:rPr>
          <w:lang w:val="en-US"/>
        </w:rPr>
        <w:t xml:space="preserve">; the user can then relax any security restrictions. </w:t>
      </w:r>
    </w:p>
    <w:p w14:paraId="4774EEDD" w14:textId="77777777" w:rsidR="00BB1D71" w:rsidRPr="00702A30" w:rsidRDefault="00BB1D71" w:rsidP="00BB1D71">
      <w:pPr>
        <w:pStyle w:val="berschrift1"/>
        <w:numPr>
          <w:ilvl w:val="0"/>
          <w:numId w:val="0"/>
        </w:numPr>
        <w:rPr>
          <w:lang w:val="en-US"/>
        </w:rPr>
      </w:pPr>
      <w:r w:rsidRPr="00702A30">
        <w:rPr>
          <w:lang w:val="en-US"/>
        </w:rPr>
        <w:t>Safe HTML Checker</w:t>
      </w:r>
    </w:p>
    <w:p w14:paraId="4774EEDE" w14:textId="77777777" w:rsidR="00BB1D71" w:rsidRDefault="008A48FD" w:rsidP="00BB1D71">
      <w:pPr>
        <w:rPr>
          <w:lang w:val="en-US"/>
        </w:rPr>
      </w:pPr>
      <w:hyperlink r:id="rId59" w:history="1">
        <w:r w:rsidR="00BB1D71" w:rsidRPr="00DB4E70">
          <w:rPr>
            <w:rStyle w:val="Hyperlink"/>
            <w:lang w:val="en-US"/>
          </w:rPr>
          <w:t>Safe HTML Checker</w:t>
        </w:r>
      </w:hyperlink>
      <w:r w:rsidR="00BB1D71" w:rsidRPr="00DB4E70">
        <w:rPr>
          <w:lang w:val="en-US"/>
        </w:rPr>
        <w:t xml:space="preserve"> is a filter that also outputs standards-compliant XHTML. </w:t>
      </w:r>
    </w:p>
    <w:p w14:paraId="4774EEDF" w14:textId="77777777" w:rsidR="00BB1D71" w:rsidRPr="00DB4E70" w:rsidRDefault="00BB1D71" w:rsidP="00BB1D71">
      <w:pPr>
        <w:rPr>
          <w:lang w:val="en-US"/>
        </w:rPr>
      </w:pPr>
      <w:r w:rsidRPr="00DB4E70">
        <w:rPr>
          <w:lang w:val="en-US"/>
        </w:rPr>
        <w:t xml:space="preserve">Indeed, it is quite a well-written piece of code. It demonstrates knowledge of inline versus block elements, thus almost nearly getting nesting correct (the only exception is an unimplemented omitted SGML exclusion for &lt;a&gt; tags, and that's easy to fix). </w:t>
      </w:r>
    </w:p>
    <w:p w14:paraId="4774EEE0" w14:textId="77777777" w:rsidR="00BB1D71" w:rsidRPr="00DB4E70" w:rsidRDefault="00BB1D71" w:rsidP="00BB1D71">
      <w:pPr>
        <w:rPr>
          <w:lang w:val="en-US"/>
        </w:rPr>
      </w:pPr>
      <w:r w:rsidRPr="00DB4E70">
        <w:rPr>
          <w:lang w:val="en-US"/>
        </w:rPr>
        <w:lastRenderedPageBreak/>
        <w:t xml:space="preserve">Unfortunately, part of the reason why it works so well is that it's extremely restrictive. No styling, no tables, very few attributes. Perfectly appropriate for blog comments, but then again, there's always BBCode. The XML parser is also quite strict. Accidentally missed a &lt; sign? The parser will complain with the cryptic message: “XHTML is not well-formed”. The solution is not as simple as just switching to a more permissive parser: Safe HTML Checker relies on the fact that the parser will have matched up the tags for them. </w:t>
      </w:r>
    </w:p>
    <w:p w14:paraId="4774EEE1" w14:textId="77777777" w:rsidR="00BB1D71" w:rsidRDefault="00B35E8F" w:rsidP="00B35E8F">
      <w:pPr>
        <w:pStyle w:val="berschrift1"/>
        <w:numPr>
          <w:ilvl w:val="0"/>
          <w:numId w:val="0"/>
        </w:numPr>
        <w:rPr>
          <w:lang w:val="en-US"/>
        </w:rPr>
      </w:pPr>
      <w:r>
        <w:rPr>
          <w:lang w:val="en-US"/>
        </w:rPr>
        <w:t>Malzilla</w:t>
      </w:r>
      <w:r>
        <w:rPr>
          <w:rStyle w:val="Funotenzeichen"/>
          <w:lang w:val="en-US"/>
        </w:rPr>
        <w:footnoteReference w:id="6"/>
      </w:r>
    </w:p>
    <w:p w14:paraId="4774EEE2" w14:textId="77777777" w:rsidR="00B35E8F" w:rsidRPr="00B35E8F" w:rsidRDefault="00B35E8F" w:rsidP="00AC7DB0">
      <w:pPr>
        <w:rPr>
          <w:lang w:val="en-US"/>
        </w:rPr>
      </w:pPr>
      <w:r w:rsidRPr="00B35E8F">
        <w:rPr>
          <w:lang w:val="en-US"/>
        </w:rPr>
        <w:t>Web pages that contain exploits often use a series of redirects and obfuscated code to make it more difficult for somebody to follow. MalZilla is a useful program for use in exploring malicious pages. It allows you to choose your own user agent and referrer, and has the ability to use proxies. It shows you the full source of webpages and all the HTTP headers. It gives you various decoders to try and deobfuscate javascript aswell.</w:t>
      </w:r>
    </w:p>
    <w:p w14:paraId="4774EEE3" w14:textId="77777777" w:rsidR="00BB1D71" w:rsidRDefault="00BB1D71" w:rsidP="00AC7DB0">
      <w:pPr>
        <w:rPr>
          <w:lang w:val="en-US"/>
        </w:rPr>
      </w:pPr>
    </w:p>
    <w:p w14:paraId="4774EEE4" w14:textId="77777777" w:rsidR="00760A2F" w:rsidRDefault="00760A2F" w:rsidP="00760A2F">
      <w:pPr>
        <w:pStyle w:val="berschrift1"/>
        <w:numPr>
          <w:ilvl w:val="0"/>
          <w:numId w:val="0"/>
        </w:numPr>
        <w:rPr>
          <w:lang w:val="en-US"/>
        </w:rPr>
      </w:pPr>
      <w:r>
        <w:rPr>
          <w:lang w:val="en-US"/>
        </w:rPr>
        <w:t>Script Engines</w:t>
      </w:r>
    </w:p>
    <w:p w14:paraId="4774EEE5" w14:textId="77777777" w:rsidR="00FD1AD1" w:rsidRDefault="00FD1AD1" w:rsidP="00760A2F">
      <w:pPr>
        <w:pStyle w:val="berschrift2"/>
        <w:rPr>
          <w:lang w:val="en-US"/>
        </w:rPr>
      </w:pPr>
      <w:r>
        <w:rPr>
          <w:lang w:val="en-US"/>
        </w:rPr>
        <w:t>Google V8 Javascript Engine</w:t>
      </w:r>
    </w:p>
    <w:p w14:paraId="4774EEE6" w14:textId="77777777" w:rsidR="00FD1AD1" w:rsidRDefault="00FD1AD1" w:rsidP="00FD1AD1">
      <w:pPr>
        <w:rPr>
          <w:lang w:val="en-US"/>
        </w:rPr>
      </w:pPr>
      <w:r>
        <w:rPr>
          <w:lang w:val="en-US"/>
        </w:rPr>
        <w:t>Setup under Ubuntu</w:t>
      </w:r>
    </w:p>
    <w:p w14:paraId="4774EEE7" w14:textId="77777777" w:rsidR="00FD1AD1" w:rsidRDefault="00FD1AD1" w:rsidP="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de-AT"/>
        </w:rPr>
      </w:pPr>
      <w:r>
        <w:rPr>
          <w:rFonts w:ascii="Courier New" w:eastAsia="Times New Roman" w:hAnsi="Courier New" w:cs="Courier New"/>
          <w:sz w:val="20"/>
          <w:szCs w:val="20"/>
          <w:lang w:val="en-US" w:eastAsia="de-AT"/>
        </w:rPr>
        <w:t xml:space="preserve">$ sudo </w:t>
      </w:r>
      <w:r w:rsidRPr="00FD1AD1">
        <w:rPr>
          <w:rFonts w:ascii="Courier New" w:eastAsia="Times New Roman" w:hAnsi="Courier New" w:cs="Courier New"/>
          <w:sz w:val="20"/>
          <w:szCs w:val="20"/>
          <w:lang w:val="en-US" w:eastAsia="de-AT"/>
        </w:rPr>
        <w:t>apt-get install git git-svn</w:t>
      </w:r>
      <w:r>
        <w:rPr>
          <w:rFonts w:ascii="Courier New" w:eastAsia="Times New Roman" w:hAnsi="Courier New" w:cs="Courier New"/>
          <w:sz w:val="20"/>
          <w:szCs w:val="20"/>
          <w:lang w:val="en-US" w:eastAsia="de-AT"/>
        </w:rPr>
        <w:t xml:space="preserve"> subversion</w:t>
      </w:r>
    </w:p>
    <w:p w14:paraId="4774EEE8" w14:textId="77777777" w:rsidR="00FD1AD1" w:rsidRDefault="00FD1AD1" w:rsidP="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6000"/>
          <w:lang w:val="en-US"/>
        </w:rPr>
      </w:pPr>
      <w:r>
        <w:rPr>
          <w:rFonts w:ascii="Courier New" w:hAnsi="Courier New" w:cs="Courier New"/>
          <w:color w:val="006000"/>
          <w:lang w:val="en-US"/>
        </w:rPr>
        <w:t xml:space="preserve">$ </w:t>
      </w:r>
      <w:r w:rsidRPr="00FD1AD1">
        <w:rPr>
          <w:rFonts w:ascii="Courier New" w:hAnsi="Courier New" w:cs="Courier New"/>
          <w:color w:val="006000"/>
          <w:lang w:val="en-US"/>
        </w:rPr>
        <w:t xml:space="preserve">git clone </w:t>
      </w:r>
      <w:hyperlink r:id="rId60" w:history="1">
        <w:r w:rsidRPr="00F34EE6">
          <w:rPr>
            <w:rStyle w:val="Hyperlink"/>
            <w:rFonts w:ascii="Courier New" w:hAnsi="Courier New" w:cs="Courier New"/>
            <w:lang w:val="en-US"/>
          </w:rPr>
          <w:t>https://chromium.googlesource.com/chromium/tools/depot_tools.git</w:t>
        </w:r>
      </w:hyperlink>
    </w:p>
    <w:p w14:paraId="4774EEE9" w14:textId="77777777" w:rsidR="00FD1AD1" w:rsidRDefault="00FD1AD1" w:rsidP="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de-AT"/>
        </w:rPr>
      </w:pPr>
      <w:r>
        <w:rPr>
          <w:rFonts w:ascii="Courier New" w:eastAsia="Times New Roman" w:hAnsi="Courier New" w:cs="Courier New"/>
          <w:sz w:val="20"/>
          <w:szCs w:val="20"/>
          <w:lang w:val="en-US" w:eastAsia="de-AT"/>
        </w:rPr>
        <w:t>$ nano .bashrc</w:t>
      </w:r>
    </w:p>
    <w:p w14:paraId="4774EEEA" w14:textId="77777777" w:rsidR="00FD1AD1" w:rsidRPr="00FD1AD1" w:rsidRDefault="00FD1AD1" w:rsidP="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de-AT"/>
        </w:rPr>
      </w:pPr>
      <w:r w:rsidRPr="00FD1AD1">
        <w:rPr>
          <w:rStyle w:val="HTMLCode"/>
          <w:rFonts w:eastAsiaTheme="minorHAnsi"/>
          <w:lang w:val="en-US"/>
        </w:rPr>
        <w:t>export PATH=</w:t>
      </w:r>
      <w:r>
        <w:rPr>
          <w:rStyle w:val="HTMLCode"/>
          <w:rFonts w:eastAsiaTheme="minorHAnsi"/>
          <w:lang w:val="en-US"/>
        </w:rPr>
        <w:t>/home/&lt;usr&gt;</w:t>
      </w:r>
      <w:r w:rsidRPr="00FD1AD1">
        <w:rPr>
          <w:rStyle w:val="HTMLCode"/>
          <w:rFonts w:eastAsiaTheme="minorHAnsi"/>
          <w:lang w:val="en-US"/>
        </w:rPr>
        <w:t>/depot_tools:"$PATH"</w:t>
      </w:r>
    </w:p>
    <w:p w14:paraId="4774EEEB" w14:textId="77777777" w:rsidR="00FD1AD1" w:rsidRDefault="00FD1AD1" w:rsidP="00FD1AD1">
      <w:pPr>
        <w:rPr>
          <w:lang w:val="en-US"/>
        </w:rPr>
      </w:pPr>
    </w:p>
    <w:p w14:paraId="4774EEEC" w14:textId="77777777" w:rsidR="00FD1AD1" w:rsidRPr="00572629" w:rsidRDefault="00FD1AD1" w:rsidP="00FD1AD1">
      <w:pPr>
        <w:pStyle w:val="HTMLVorformatiert"/>
        <w:rPr>
          <w:rStyle w:val="pln"/>
          <w:lang w:val="en-US"/>
        </w:rPr>
      </w:pPr>
      <w:r>
        <w:rPr>
          <w:lang w:val="en-US"/>
        </w:rPr>
        <w:t xml:space="preserve">$ </w:t>
      </w:r>
      <w:r w:rsidRPr="00572629">
        <w:rPr>
          <w:rStyle w:val="pln"/>
          <w:lang w:val="en-US"/>
        </w:rPr>
        <w:t>fetch v8</w:t>
      </w:r>
    </w:p>
    <w:p w14:paraId="4774EEED" w14:textId="77777777" w:rsidR="00FD1AD1" w:rsidRPr="00572629" w:rsidRDefault="00FD1AD1" w:rsidP="00FD1AD1">
      <w:pPr>
        <w:pStyle w:val="HTMLVorformatiert"/>
        <w:rPr>
          <w:rStyle w:val="pln"/>
          <w:lang w:val="en-US"/>
        </w:rPr>
      </w:pPr>
      <w:r w:rsidRPr="00572629">
        <w:rPr>
          <w:rStyle w:val="pln"/>
          <w:lang w:val="en-US"/>
        </w:rPr>
        <w:t>$ cd v8</w:t>
      </w:r>
    </w:p>
    <w:p w14:paraId="4774EEEE" w14:textId="77777777" w:rsidR="00FD1AD1" w:rsidRDefault="00FD1AD1" w:rsidP="00FD1AD1">
      <w:pPr>
        <w:pStyle w:val="HTMLVorformatiert"/>
        <w:rPr>
          <w:rStyle w:val="pln"/>
          <w:lang w:val="en-US"/>
        </w:rPr>
      </w:pPr>
      <w:r w:rsidRPr="00572629">
        <w:rPr>
          <w:rStyle w:val="pln"/>
          <w:lang w:val="en-US"/>
        </w:rPr>
        <w:t>$ make builddeps</w:t>
      </w:r>
    </w:p>
    <w:p w14:paraId="4774EEEF" w14:textId="77777777" w:rsidR="00572629" w:rsidRPr="00760A2F" w:rsidRDefault="00572629" w:rsidP="00572629">
      <w:pPr>
        <w:pStyle w:val="HTMLVorformatiert"/>
        <w:rPr>
          <w:lang w:val="en-US"/>
        </w:rPr>
      </w:pPr>
      <w:r>
        <w:rPr>
          <w:rStyle w:val="pln"/>
          <w:lang w:val="en-US"/>
        </w:rPr>
        <w:t xml:space="preserve">$ </w:t>
      </w:r>
      <w:r w:rsidRPr="00760A2F">
        <w:rPr>
          <w:rStyle w:val="pln"/>
          <w:lang w:val="en-US"/>
        </w:rPr>
        <w:t xml:space="preserve">make </w:t>
      </w:r>
      <w:r w:rsidRPr="00760A2F">
        <w:rPr>
          <w:rStyle w:val="kwd"/>
          <w:lang w:val="en-US"/>
        </w:rPr>
        <w:t>native</w:t>
      </w:r>
    </w:p>
    <w:p w14:paraId="4774EEF0" w14:textId="77777777" w:rsidR="00572629" w:rsidRPr="00572629" w:rsidRDefault="00572629" w:rsidP="00FD1AD1">
      <w:pPr>
        <w:pStyle w:val="HTMLVorformatiert"/>
        <w:rPr>
          <w:lang w:val="en-US"/>
        </w:rPr>
      </w:pPr>
    </w:p>
    <w:p w14:paraId="4774EEF1" w14:textId="77777777" w:rsidR="00760A2F" w:rsidRDefault="00760A2F" w:rsidP="00760A2F">
      <w:pPr>
        <w:rPr>
          <w:lang w:val="en-US"/>
        </w:rPr>
      </w:pPr>
      <w:r w:rsidRPr="00760A2F">
        <w:rPr>
          <w:lang w:val="en-US"/>
        </w:rPr>
        <w:t>The DOM is created and linked to the V8 engine in Chrome. The V8 sources know nothing about the browser DOM. The quickest way to get this working for you would be to try to extract the parts of Chrome (Chromium, really) that load HTML into a structure, and the parts that link the DOM and DOM methods into V8. It's probably not as bad as you think. If anything, Google produces pretty clean C++, as far as I can tell from looking at the V8 source code. It's probably not as bad as you think.</w:t>
      </w:r>
    </w:p>
    <w:p w14:paraId="4774EEF2" w14:textId="77777777" w:rsidR="00FD1AD1" w:rsidRDefault="00BF043B" w:rsidP="00BF043B">
      <w:pPr>
        <w:pStyle w:val="Listenabsatz"/>
        <w:numPr>
          <w:ilvl w:val="0"/>
          <w:numId w:val="18"/>
        </w:numPr>
        <w:rPr>
          <w:lang w:val="en-US"/>
        </w:rPr>
      </w:pPr>
      <w:r>
        <w:rPr>
          <w:lang w:val="en-US"/>
        </w:rPr>
        <w:t>since DOM building is not part of V8, do we have to think about building the DOM or is it enough to check the javascript output for an external request?</w:t>
      </w:r>
    </w:p>
    <w:p w14:paraId="4774EEF3" w14:textId="77777777" w:rsidR="004C558D" w:rsidRDefault="004C558D" w:rsidP="004C558D">
      <w:pPr>
        <w:pStyle w:val="Listenabsatz"/>
        <w:numPr>
          <w:ilvl w:val="0"/>
          <w:numId w:val="5"/>
        </w:numPr>
        <w:rPr>
          <w:lang w:val="en-US"/>
        </w:rPr>
      </w:pPr>
      <w:r>
        <w:rPr>
          <w:lang w:val="en-US"/>
        </w:rPr>
        <w:t>If a javascript altering the DOM is executed, reference errors occur because the context of document, window,… is unknown</w:t>
      </w:r>
    </w:p>
    <w:p w14:paraId="4774EEF4" w14:textId="77777777" w:rsidR="00D510A3" w:rsidRDefault="00D510A3" w:rsidP="004C558D">
      <w:pPr>
        <w:pStyle w:val="Listenabsatz"/>
        <w:numPr>
          <w:ilvl w:val="0"/>
          <w:numId w:val="5"/>
        </w:numPr>
        <w:rPr>
          <w:lang w:val="en-US"/>
        </w:rPr>
      </w:pPr>
      <w:r>
        <w:rPr>
          <w:noProof/>
          <w:lang w:eastAsia="de-AT"/>
        </w:rPr>
        <mc:AlternateContent>
          <mc:Choice Requires="wps">
            <w:drawing>
              <wp:inline distT="0" distB="0" distL="0" distR="0" wp14:anchorId="4774EF2D" wp14:editId="4774EF2E">
                <wp:extent cx="4419600" cy="485775"/>
                <wp:effectExtent l="0" t="0" r="19050" b="28575"/>
                <wp:docPr id="3" name="Text Box 3"/>
                <wp:cNvGraphicFramePr/>
                <a:graphic xmlns:a="http://schemas.openxmlformats.org/drawingml/2006/main">
                  <a:graphicData uri="http://schemas.microsoft.com/office/word/2010/wordprocessingShape">
                    <wps:wsp>
                      <wps:cNvSpPr txBox="1"/>
                      <wps:spPr>
                        <a:xfrm>
                          <a:off x="0" y="0"/>
                          <a:ext cx="4419600" cy="485775"/>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14:paraId="4774EF3D" w14:textId="77777777" w:rsidR="00D510A3" w:rsidRPr="000719FF" w:rsidRDefault="00D510A3" w:rsidP="00D510A3">
                            <w:pPr>
                              <w:pStyle w:val="intro"/>
                              <w:rPr>
                                <w:rFonts w:ascii="Calibri Light" w:hAnsi="Calibri Light"/>
                                <w:b/>
                                <w:lang w:val="en-US"/>
                              </w:rPr>
                            </w:pPr>
                            <w:r w:rsidRPr="000719FF">
                              <w:rPr>
                                <w:rFonts w:ascii="Calibri Light" w:hAnsi="Calibri Light"/>
                                <w:b/>
                                <w:lang w:val="en-US"/>
                              </w:rPr>
                              <w:t xml:space="preserve">JavaScript does not have any print or output functions. </w:t>
                            </w:r>
                            <w:r>
                              <w:rPr>
                                <w:rFonts w:ascii="Calibri Light" w:hAnsi="Calibri Light"/>
                                <w:b/>
                                <w:lang w:val="en-US"/>
                              </w:rPr>
                              <w:br/>
                            </w:r>
                            <w:r w:rsidRPr="000719FF">
                              <w:rPr>
                                <w:rFonts w:ascii="Calibri Light" w:hAnsi="Calibri Light"/>
                                <w:b/>
                                <w:lang w:val="en-US"/>
                              </w:rPr>
                              <w:t>In HTML, JavaScript can only be used to manipulate HTML elements.</w:t>
                            </w:r>
                          </w:p>
                          <w:p w14:paraId="4774EF3E" w14:textId="77777777" w:rsidR="00D510A3" w:rsidRPr="000719FF" w:rsidRDefault="00D510A3" w:rsidP="00D510A3">
                            <w:pPr>
                              <w:rPr>
                                <w:rFonts w:ascii="Calibri Light" w:hAnsi="Calibri Light"/>
                                <w:b/>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4774EF2D" id="_x0000_t202" coordsize="21600,21600" o:spt="202" path="m,l,21600r21600,l21600,xe">
                <v:stroke joinstyle="miter"/>
                <v:path gradientshapeok="t" o:connecttype="rect"/>
              </v:shapetype>
              <v:shape id="Text Box 3" o:spid="_x0000_s1026" type="#_x0000_t202" style="width:348pt;height: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" fillcolor="#ed7d31 [3205]" strokecolor="#823b0b [1605]" strokeweight="1pt">
                <v:textbox>
                  <w:txbxContent>
                    <w:p w14:paraId="4774EF3D" w14:textId="77777777" w:rsidR="00D510A3" w:rsidRPr="000719FF" w:rsidRDefault="00D510A3" w:rsidP="00D510A3">
                      <w:pPr>
                        <w:pStyle w:val="intro"/>
                        <w:rPr>
                          <w:rFonts w:ascii="Calibri Light" w:hAnsi="Calibri Light"/>
                          <w:b/>
                          <w:lang w:val="en-US"/>
                        </w:rPr>
                      </w:pPr>
                      <w:r w:rsidRPr="000719FF">
                        <w:rPr>
                          <w:rFonts w:ascii="Calibri Light" w:hAnsi="Calibri Light"/>
                          <w:b/>
                          <w:lang w:val="en-US"/>
                        </w:rPr>
                        <w:t xml:space="preserve">JavaScript does not have any print or output functions. </w:t>
                      </w:r>
                      <w:r>
                        <w:rPr>
                          <w:rFonts w:ascii="Calibri Light" w:hAnsi="Calibri Light"/>
                          <w:b/>
                          <w:lang w:val="en-US"/>
                        </w:rPr>
                        <w:br/>
                      </w:r>
                      <w:r w:rsidRPr="000719FF">
                        <w:rPr>
                          <w:rFonts w:ascii="Calibri Light" w:hAnsi="Calibri Light"/>
                          <w:b/>
                          <w:lang w:val="en-US"/>
                        </w:rPr>
                        <w:t>In HTML, JavaScript can only be used to manipulate HTML elements.</w:t>
                      </w:r>
                    </w:p>
                    <w:p w14:paraId="4774EF3E" w14:textId="77777777" w:rsidR="00D510A3" w:rsidRPr="000719FF" w:rsidRDefault="00D510A3" w:rsidP="00D510A3">
                      <w:pPr>
                        <w:rPr>
                          <w:rFonts w:ascii="Calibri Light" w:hAnsi="Calibri Light"/>
                          <w:b/>
                          <w:lang w:val="en-US"/>
                        </w:rPr>
                      </w:pPr>
                    </w:p>
                  </w:txbxContent>
                </v:textbox>
                <w10:anchorlock/>
              </v:shape>
            </w:pict>
          </mc:Fallback>
        </mc:AlternateContent>
      </w:r>
    </w:p>
    <w:p w14:paraId="4774EEF5" w14:textId="77777777" w:rsidR="00474848" w:rsidRDefault="00D510A3" w:rsidP="00B820EC">
      <w:pPr>
        <w:pStyle w:val="Listenabsatz"/>
        <w:numPr>
          <w:ilvl w:val="0"/>
          <w:numId w:val="5"/>
        </w:numPr>
        <w:rPr>
          <w:lang w:val="en-US"/>
        </w:rPr>
      </w:pPr>
      <w:r w:rsidRPr="00474848">
        <w:rPr>
          <w:lang w:val="en-US"/>
        </w:rPr>
        <w:t xml:space="preserve">That means, </w:t>
      </w:r>
      <w:r w:rsidR="002029C4">
        <w:rPr>
          <w:lang w:val="en-US"/>
        </w:rPr>
        <w:t>eventhough a function may return values, in regard to</w:t>
      </w:r>
      <w:r w:rsidRPr="00474848">
        <w:rPr>
          <w:lang w:val="en-US"/>
        </w:rPr>
        <w:t xml:space="preserve"> HTML JavaScript</w:t>
      </w:r>
      <w:r w:rsidR="002029C4">
        <w:rPr>
          <w:lang w:val="en-US"/>
        </w:rPr>
        <w:t xml:space="preserve"> </w:t>
      </w:r>
      <w:r w:rsidRPr="00474848">
        <w:rPr>
          <w:lang w:val="en-US"/>
        </w:rPr>
        <w:t>is very closely coupled with the DOM, there is no way to validate the output of the function without looking at or processing the DOM tree.</w:t>
      </w:r>
    </w:p>
    <w:p w14:paraId="4774EEF6" w14:textId="77777777" w:rsidR="003D7654" w:rsidRPr="00474848" w:rsidRDefault="003D7654" w:rsidP="00B820EC">
      <w:pPr>
        <w:pStyle w:val="Listenabsatz"/>
        <w:numPr>
          <w:ilvl w:val="0"/>
          <w:numId w:val="5"/>
        </w:numPr>
        <w:rPr>
          <w:i/>
          <w:lang w:val="en-US"/>
        </w:rPr>
      </w:pPr>
      <w:r w:rsidRPr="00474848">
        <w:rPr>
          <w:rStyle w:val="comment-copy"/>
          <w:i/>
          <w:lang w:val="en-US"/>
        </w:rPr>
        <w:t xml:space="preserve">@christian, unfortunately, I think most people have gone the route of binding a full web-browser toolkit and just disabling the bits they don't need. It's easier that way than trying to </w:t>
      </w:r>
      <w:r w:rsidRPr="00474848">
        <w:rPr>
          <w:rStyle w:val="comment-copy"/>
          <w:i/>
          <w:lang w:val="en-US"/>
        </w:rPr>
        <w:lastRenderedPageBreak/>
        <w:t>build a HTML parser (harder than it sounds) and DOM, then binding it to javascript from scratch. You could also consider, e.g., taking the chromium source code and sort of removing all the display rendering stuff.</w:t>
      </w:r>
      <w:r w:rsidRPr="00474848">
        <w:rPr>
          <w:i/>
          <w:lang w:val="en-US"/>
        </w:rPr>
        <w:t xml:space="preserve"> –  </w:t>
      </w:r>
      <w:hyperlink r:id="rId61" w:tooltip="92578 reputation" w:history="1">
        <w:r w:rsidRPr="00474848">
          <w:rPr>
            <w:rStyle w:val="Hyperlink"/>
            <w:i/>
            <w:lang w:val="en-US"/>
          </w:rPr>
          <w:t>bdonlan</w:t>
        </w:r>
      </w:hyperlink>
      <w:r w:rsidRPr="00474848">
        <w:rPr>
          <w:i/>
          <w:lang w:val="en-US"/>
        </w:rPr>
        <w:t xml:space="preserve"> </w:t>
      </w:r>
      <w:r w:rsidRPr="00474848">
        <w:rPr>
          <w:rStyle w:val="relativetime-clean"/>
          <w:i/>
          <w:lang w:val="en-US"/>
        </w:rPr>
        <w:t>Feb 9 '11 at 10:20</w:t>
      </w:r>
      <w:r w:rsidRPr="00474848">
        <w:rPr>
          <w:i/>
          <w:lang w:val="en-US"/>
        </w:rPr>
        <w:t xml:space="preserve"> </w:t>
      </w:r>
    </w:p>
    <w:p w14:paraId="4774EEF7" w14:textId="77777777" w:rsidR="003D7654" w:rsidRDefault="008A48FD" w:rsidP="00AC7DB0">
      <w:pPr>
        <w:rPr>
          <w:lang w:val="en-US"/>
        </w:rPr>
      </w:pPr>
      <w:hyperlink r:id="rId62" w:history="1">
        <w:r w:rsidR="005F6883" w:rsidRPr="00F34EE6">
          <w:rPr>
            <w:rStyle w:val="Hyperlink"/>
            <w:lang w:val="en-US"/>
          </w:rPr>
          <w:t>http://stackoverflow.com/questions/19555375/how-does-v8-call-doms-function</w:t>
        </w:r>
      </w:hyperlink>
      <w:r w:rsidR="005F6883">
        <w:rPr>
          <w:lang w:val="en-US"/>
        </w:rPr>
        <w:br/>
      </w:r>
      <w:r w:rsidR="005F6883" w:rsidRPr="005F6883">
        <w:rPr>
          <w:lang w:val="en-US"/>
        </w:rPr>
        <w:t>http://stackoverflow.com/questions/12725750/v8-access-to-dom</w:t>
      </w:r>
    </w:p>
    <w:p w14:paraId="4774EEF8" w14:textId="77777777" w:rsidR="00E2398F" w:rsidRDefault="00E2398F" w:rsidP="00E2398F">
      <w:pPr>
        <w:pStyle w:val="berschrift2"/>
        <w:rPr>
          <w:lang w:val="en-US"/>
        </w:rPr>
      </w:pPr>
      <w:r>
        <w:rPr>
          <w:lang w:val="en-US"/>
        </w:rPr>
        <w:t>Spidermonkey</w:t>
      </w:r>
    </w:p>
    <w:p w14:paraId="4774EEF9" w14:textId="77777777" w:rsidR="00E2398F" w:rsidRDefault="00E2398F" w:rsidP="00AC7DB0">
      <w:pPr>
        <w:rPr>
          <w:lang w:val="en-US"/>
        </w:rPr>
      </w:pPr>
      <w:r w:rsidRPr="00E2398F">
        <w:rPr>
          <w:lang w:val="en-US"/>
        </w:rPr>
        <w:t>http://netscape.public.mozilla.jseng.narkive.com/m6VQkUoY/spidermonkey-dom-integration</w:t>
      </w:r>
    </w:p>
    <w:p w14:paraId="4774EEFA" w14:textId="77777777" w:rsidR="00E2398F" w:rsidRDefault="00E35D47" w:rsidP="00AC7DB0">
      <w:pPr>
        <w:rPr>
          <w:lang w:val="en-US"/>
        </w:rPr>
      </w:pPr>
      <w:r w:rsidRPr="00E35D47">
        <w:rPr>
          <w:lang w:val="en-US"/>
        </w:rPr>
        <w:t>If you mean the w3c DOM, then you might use Mozilla's DOM .idl files,</w:t>
      </w:r>
      <w:r w:rsidRPr="00E35D47">
        <w:rPr>
          <w:lang w:val="en-US"/>
        </w:rPr>
        <w:br/>
        <w:t>which contain XPIDL (http://www.mozilla.org/scriptable/). You could go</w:t>
      </w:r>
      <w:r w:rsidRPr="00E35D47">
        <w:rPr>
          <w:lang w:val="en-US"/>
        </w:rPr>
        <w:br/>
        <w:t>further, and use XPCOM, XPConnect, and SpiderMonkey to glue your DOM</w:t>
      </w:r>
      <w:r w:rsidRPr="00E35D47">
        <w:rPr>
          <w:lang w:val="en-US"/>
        </w:rPr>
        <w:br/>
        <w:t>objects and JS together.</w:t>
      </w:r>
    </w:p>
    <w:p w14:paraId="4774EEFB" w14:textId="77777777" w:rsidR="00452EEE" w:rsidRDefault="00452EEE" w:rsidP="00AC7DB0">
      <w:pPr>
        <w:rPr>
          <w:lang w:val="en-US"/>
        </w:rPr>
      </w:pPr>
    </w:p>
    <w:p w14:paraId="4774EEFC" w14:textId="77777777" w:rsidR="00452EEE" w:rsidRDefault="00452EEE" w:rsidP="00452EEE">
      <w:pPr>
        <w:pStyle w:val="berschrift1"/>
        <w:numPr>
          <w:ilvl w:val="0"/>
          <w:numId w:val="0"/>
        </w:numPr>
        <w:rPr>
          <w:lang w:val="en-US"/>
        </w:rPr>
      </w:pPr>
      <w:r>
        <w:rPr>
          <w:lang w:val="en-US"/>
        </w:rPr>
        <w:t>Headless Browser</w:t>
      </w:r>
    </w:p>
    <w:p w14:paraId="4774EEFD" w14:textId="77777777" w:rsidR="00452EEE" w:rsidRPr="00452EEE" w:rsidRDefault="00452EEE" w:rsidP="00452EEE">
      <w:pPr>
        <w:rPr>
          <w:b/>
          <w:bCs/>
          <w:lang w:val="en-US"/>
        </w:rPr>
      </w:pPr>
      <w:r w:rsidRPr="00452EEE">
        <w:rPr>
          <w:b/>
          <w:bCs/>
          <w:lang w:val="en-US"/>
        </w:rPr>
        <w:t>HtmlUnit – Java. Custom browser engine. JavaScript support/DOM emulated. Open source.</w:t>
      </w:r>
    </w:p>
    <w:p w14:paraId="4774EEFE" w14:textId="77777777" w:rsidR="00452EEE" w:rsidRPr="00452EEE" w:rsidRDefault="00452EEE" w:rsidP="00452EEE">
      <w:pPr>
        <w:rPr>
          <w:lang w:val="en-US"/>
        </w:rPr>
      </w:pPr>
      <w:r w:rsidRPr="00452EEE">
        <w:rPr>
          <w:lang w:val="en-US"/>
        </w:rPr>
        <w:t>HtmlUnit provides excellent JavaScript support, simulating the behavior of the configured browser (Firefox or Internet Explorer). It uses the Rhino JavaScript engine for the core language (plus workarounds for some Rhino bugs) and provides the implementation for the objects specific to execution in a browser.</w:t>
      </w:r>
      <w:r w:rsidRPr="00452EEE">
        <w:rPr>
          <w:lang w:val="en-US"/>
        </w:rPr>
        <w:br/>
        <w:t>jQuery 1.2.6: Full support (see unit test here)</w:t>
      </w:r>
      <w:r w:rsidRPr="00452EEE">
        <w:rPr>
          <w:lang w:val="en-US"/>
        </w:rPr>
        <w:br/>
        <w:t>MochiKit 1.4.1: Full support (see unit tests here)</w:t>
      </w:r>
      <w:r w:rsidRPr="00452EEE">
        <w:rPr>
          <w:lang w:val="en-US"/>
        </w:rPr>
        <w:br/>
        <w:t>GWT 2.5.0: Full support (see unit test here)</w:t>
      </w:r>
      <w:r w:rsidRPr="00452EEE">
        <w:rPr>
          <w:lang w:val="en-US"/>
        </w:rPr>
        <w:br/>
        <w:t>Sarissa 0.9.9.3: Full support (see unit test here)</w:t>
      </w:r>
      <w:r w:rsidRPr="00452EEE">
        <w:rPr>
          <w:lang w:val="en-US"/>
        </w:rPr>
        <w:br/>
        <w:t>MooTools 1.2.1: Full support (see unit test here)</w:t>
      </w:r>
      <w:r w:rsidRPr="00452EEE">
        <w:rPr>
          <w:lang w:val="en-US"/>
        </w:rPr>
        <w:br/>
        <w:t>Prototype 1.6.0: Very good support (see unit test here)</w:t>
      </w:r>
      <w:r w:rsidRPr="00452EEE">
        <w:rPr>
          <w:lang w:val="en-US"/>
        </w:rPr>
        <w:br/>
        <w:t>Ext JS 2.2: Very good support (see unit test here)</w:t>
      </w:r>
      <w:r w:rsidRPr="00452EEE">
        <w:rPr>
          <w:lang w:val="en-US"/>
        </w:rPr>
        <w:br/>
        <w:t>Dojo 1.0.2: Good support (see unit test here)</w:t>
      </w:r>
      <w:r w:rsidRPr="00452EEE">
        <w:rPr>
          <w:lang w:val="en-US"/>
        </w:rPr>
        <w:br/>
        <w:t>YUI 2.3.0: Good support (see unit test here)</w:t>
      </w:r>
    </w:p>
    <w:p w14:paraId="4774EEFF" w14:textId="77777777" w:rsidR="00452EEE" w:rsidRPr="00452EEE" w:rsidRDefault="00452EEE" w:rsidP="00452EEE">
      <w:pPr>
        <w:rPr>
          <w:b/>
          <w:bCs/>
          <w:lang w:val="en-US"/>
        </w:rPr>
      </w:pPr>
      <w:r w:rsidRPr="00452EEE">
        <w:rPr>
          <w:b/>
          <w:bCs/>
          <w:lang w:val="en-US"/>
        </w:rPr>
        <w:t>Ghost – Python only. WebKit-based. Full JavaScript support. Open source.</w:t>
      </w:r>
    </w:p>
    <w:p w14:paraId="4774EF00" w14:textId="77777777" w:rsidR="00452EEE" w:rsidRPr="00452EEE" w:rsidRDefault="00452EEE" w:rsidP="00452EEE">
      <w:pPr>
        <w:rPr>
          <w:lang w:val="en-US"/>
        </w:rPr>
      </w:pPr>
      <w:r w:rsidRPr="00452EEE">
        <w:rPr>
          <w:lang w:val="en-US"/>
        </w:rPr>
        <w:t>ghost.py is a webkit web client written in python.</w:t>
      </w:r>
      <w:r w:rsidRPr="00452EEE">
        <w:rPr>
          <w:lang w:val="en-US"/>
        </w:rPr>
        <w:br/>
        <w:t>First you need to install either PyQt or PySide that are availables for many platforms.</w:t>
      </w:r>
    </w:p>
    <w:p w14:paraId="4774EF01" w14:textId="77777777" w:rsidR="00452EEE" w:rsidRPr="00452EEE" w:rsidRDefault="00452EEE" w:rsidP="00452EEE">
      <w:pPr>
        <w:rPr>
          <w:b/>
          <w:bCs/>
          <w:lang w:val="en-US"/>
        </w:rPr>
      </w:pPr>
      <w:r w:rsidRPr="00452EEE">
        <w:rPr>
          <w:b/>
          <w:bCs/>
          <w:lang w:val="en-US"/>
        </w:rPr>
        <w:t>PhantomJS – Command line/all platforms. WebKit-based. Full JavaScript support. Open source.</w:t>
      </w:r>
    </w:p>
    <w:p w14:paraId="4774EF02" w14:textId="77777777" w:rsidR="00452EEE" w:rsidRPr="00452EEE" w:rsidRDefault="00452EEE" w:rsidP="00452EEE">
      <w:pPr>
        <w:rPr>
          <w:lang w:val="en-US"/>
        </w:rPr>
      </w:pPr>
      <w:r w:rsidRPr="00452EEE">
        <w:rPr>
          <w:lang w:val="en-US"/>
        </w:rPr>
        <w:t>PhantomJS is a headless WebKit scriptable with a JavaScript API. It has fast and native support for various web standards: DOM handling, CSS selector, JSON, Canvas, and SVG.</w:t>
      </w:r>
    </w:p>
    <w:p w14:paraId="4774EF03" w14:textId="77777777" w:rsidR="00452EEE" w:rsidRPr="00452EEE" w:rsidRDefault="00452EEE" w:rsidP="00452EEE">
      <w:pPr>
        <w:rPr>
          <w:b/>
          <w:bCs/>
          <w:lang w:val="en-US"/>
        </w:rPr>
      </w:pPr>
      <w:r w:rsidRPr="00452EEE">
        <w:rPr>
          <w:b/>
          <w:bCs/>
          <w:lang w:val="en-US"/>
        </w:rPr>
        <w:t>Spynner – Python only. PyQT and WebKit.</w:t>
      </w:r>
    </w:p>
    <w:p w14:paraId="4774EF04" w14:textId="77777777" w:rsidR="00452EEE" w:rsidRPr="00452EEE" w:rsidRDefault="00452EEE" w:rsidP="00452EEE">
      <w:pPr>
        <w:rPr>
          <w:lang w:val="en-US"/>
        </w:rPr>
      </w:pPr>
      <w:r w:rsidRPr="00452EEE">
        <w:rPr>
          <w:lang w:val="en-US"/>
        </w:rPr>
        <w:t>Spynner is a stateful programmatic web browser module for Python. It is based upon PyQT and WebKit. It supports Javascript, AJAX, and every other technology that !WebKit is able to handle (Flash, SVG, …). Spynner takes advantage of JQuery. a powerful Javascript library that makes the interaction with pages and event simulation really easy.</w:t>
      </w:r>
    </w:p>
    <w:p w14:paraId="4774EF05" w14:textId="77777777" w:rsidR="00452EEE" w:rsidRPr="00452EEE" w:rsidRDefault="00452EEE" w:rsidP="00452EEE">
      <w:pPr>
        <w:rPr>
          <w:lang w:val="en-US"/>
        </w:rPr>
      </w:pPr>
      <w:r w:rsidRPr="00452EEE">
        <w:rPr>
          <w:lang w:val="en-US"/>
        </w:rPr>
        <w:t>Awesomium – C++/.Net/all platforms. Chromium-based. Full JavaScript support. Commercial/free.</w:t>
      </w:r>
      <w:r w:rsidRPr="00452EEE">
        <w:rPr>
          <w:lang w:val="en-US"/>
        </w:rPr>
        <w:br/>
        <w:t>SimpleBrowser – .Net 4/C#. Custom browser engine. No JavaScript support. Open source.</w:t>
      </w:r>
      <w:r w:rsidRPr="00452EEE">
        <w:rPr>
          <w:lang w:val="en-US"/>
        </w:rPr>
        <w:br/>
      </w:r>
      <w:r w:rsidRPr="00452EEE">
        <w:rPr>
          <w:lang w:val="en-US"/>
        </w:rPr>
        <w:lastRenderedPageBreak/>
        <w:t>ZombieJS – Node.js. Custom browser engine. JavaScript support/emulated DOM. Open source.</w:t>
      </w:r>
      <w:r w:rsidRPr="00452EEE">
        <w:rPr>
          <w:lang w:val="en-US"/>
        </w:rPr>
        <w:br/>
        <w:t>EnvJS – JavaScript via Java/Rhino. Custom browser engine. JavaScript support/emulated DOM. Open source.</w:t>
      </w:r>
      <w:r w:rsidRPr="00452EEE">
        <w:rPr>
          <w:lang w:val="en-US"/>
        </w:rPr>
        <w:br/>
        <w:t>Watir-webdriver with headless gem – Ruby via WebDriver. Full JS Support via Browsers (Firefox/Chrome/Safari/IE).</w:t>
      </w:r>
    </w:p>
    <w:p w14:paraId="4774EF06" w14:textId="77777777" w:rsidR="00452EEE" w:rsidRPr="00452EEE" w:rsidRDefault="00452EEE" w:rsidP="00452EEE">
      <w:pPr>
        <w:rPr>
          <w:lang w:val="en-US"/>
        </w:rPr>
      </w:pPr>
      <w:r w:rsidRPr="00452EEE">
        <w:rPr>
          <w:lang w:val="en-US"/>
        </w:rPr>
        <w:t>Headless browsers that have JavaScript support via an emulated DOM generally have issues with some sites that use more advanced/obscure browser features, or have functionality that has visual dependencies (e.g. via CSS positions and so forth), so whilst the pure JavaScript support in these browsers is generally complete, the actual supported browser functionality should be considered as partial only</w:t>
      </w:r>
    </w:p>
    <w:p w14:paraId="4774EF07" w14:textId="77777777" w:rsidR="00452EEE" w:rsidRPr="00452EEE" w:rsidRDefault="00452EEE" w:rsidP="00452EEE">
      <w:pPr>
        <w:rPr>
          <w:lang w:val="en-US"/>
        </w:rPr>
      </w:pPr>
    </w:p>
    <w:p w14:paraId="4774EF08" w14:textId="77777777" w:rsidR="00452EEE" w:rsidRPr="00E35D47" w:rsidRDefault="00452EEE" w:rsidP="00AC7DB0">
      <w:pPr>
        <w:rPr>
          <w:lang w:val="en-US"/>
        </w:rPr>
      </w:pPr>
    </w:p>
    <w:p w14:paraId="4774EF09" w14:textId="77777777" w:rsidR="00F15D32" w:rsidRDefault="00F15D32" w:rsidP="00F15D32">
      <w:pPr>
        <w:pStyle w:val="berschrift1"/>
        <w:numPr>
          <w:ilvl w:val="0"/>
          <w:numId w:val="0"/>
        </w:numPr>
        <w:rPr>
          <w:lang w:val="en-US"/>
        </w:rPr>
      </w:pPr>
      <w:r>
        <w:rPr>
          <w:lang w:val="en-US"/>
        </w:rPr>
        <w:t>Regular Expression / Signatures</w:t>
      </w:r>
    </w:p>
    <w:p w14:paraId="4774EF0A" w14:textId="77777777" w:rsidR="00F15D32" w:rsidRDefault="00F15D32" w:rsidP="00F15D32">
      <w:pPr>
        <w:rPr>
          <w:lang w:val="en-US"/>
        </w:rPr>
      </w:pPr>
      <w:r>
        <w:rPr>
          <w:lang w:val="en-US"/>
        </w:rPr>
        <w:t xml:space="preserve">Few example of regular </w:t>
      </w:r>
      <w:r w:rsidR="003616FB">
        <w:rPr>
          <w:lang w:val="en-US"/>
        </w:rPr>
        <w:t xml:space="preserve">expressions exist. </w:t>
      </w:r>
    </w:p>
    <w:p w14:paraId="4774EF0B" w14:textId="77777777" w:rsidR="00F15D32" w:rsidRPr="003616FB" w:rsidRDefault="003616FB" w:rsidP="003616FB">
      <w:pPr>
        <w:pStyle w:val="Listenabsatz"/>
        <w:numPr>
          <w:ilvl w:val="0"/>
          <w:numId w:val="5"/>
        </w:numPr>
        <w:rPr>
          <w:lang w:val="en-US"/>
        </w:rPr>
      </w:pPr>
      <w:r>
        <w:rPr>
          <w:lang w:val="en-US"/>
        </w:rPr>
        <w:t>S</w:t>
      </w:r>
      <w:r w:rsidR="00F15D32" w:rsidRPr="003616FB">
        <w:rPr>
          <w:lang w:val="en-US"/>
        </w:rPr>
        <w:t>nort rules</w:t>
      </w:r>
    </w:p>
    <w:p w14:paraId="4774EF0C" w14:textId="77777777" w:rsidR="00F15D32" w:rsidRPr="00F15D32" w:rsidRDefault="00F15D32" w:rsidP="00F15D32">
      <w:pPr>
        <w:rPr>
          <w:lang w:val="en-US"/>
        </w:rPr>
      </w:pPr>
    </w:p>
    <w:p w14:paraId="4774EF0D" w14:textId="77777777" w:rsidR="00F15D32" w:rsidRDefault="008A48FD" w:rsidP="00AC7DB0">
      <w:pPr>
        <w:rPr>
          <w:lang w:val="en-US"/>
        </w:rPr>
      </w:pPr>
      <w:hyperlink r:id="rId63" w:history="1">
        <w:r w:rsidR="00F15D32" w:rsidRPr="00F34EE6">
          <w:rPr>
            <w:rStyle w:val="Hyperlink"/>
            <w:lang w:val="en-US"/>
          </w:rPr>
          <w:t>http://www.symantec.com/connect/articles/detection-sql-injection-and-cross-site-scripting-attacks</w:t>
        </w:r>
      </w:hyperlink>
    </w:p>
    <w:p w14:paraId="4774EF0E" w14:textId="77777777" w:rsidR="00F15D32" w:rsidRDefault="00F15D32" w:rsidP="00AC7DB0">
      <w:pPr>
        <w:rPr>
          <w:lang w:val="en-US"/>
        </w:rPr>
      </w:pPr>
    </w:p>
    <w:p w14:paraId="4774EF0F" w14:textId="77777777" w:rsidR="00F15D32" w:rsidRDefault="00F15D32" w:rsidP="00AC7DB0">
      <w:pPr>
        <w:rPr>
          <w:lang w:val="en-US"/>
        </w:rPr>
      </w:pPr>
      <w:r>
        <w:rPr>
          <w:noProof/>
          <w:lang w:eastAsia="de-AT"/>
        </w:rPr>
        <mc:AlternateContent>
          <mc:Choice Requires="wps">
            <w:drawing>
              <wp:inline distT="0" distB="0" distL="0" distR="0" wp14:anchorId="4774EF2F" wp14:editId="4774EF30">
                <wp:extent cx="304800" cy="304800"/>
                <wp:effectExtent l="0" t="0" r="0" b="0"/>
                <wp:docPr id="7" name="Rectangle 7" descr="https://www.prevoty.com/assets/images/d_tc.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C0D269" id="Rectangle 7" o:spid="_x0000_s1026" alt="https://www.prevoty.com/assets/images/d_tc.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" filled="f" stroked="f">
                <o:lock v:ext="edit" aspectratio="t"/>
                <w10:anchorlock/>
              </v:rect>
            </w:pict>
          </mc:Fallback>
        </mc:AlternateContent>
      </w:r>
    </w:p>
    <w:p w14:paraId="4774EF10" w14:textId="77777777" w:rsidR="00F15D32" w:rsidRDefault="00F15D32" w:rsidP="00AC7DB0">
      <w:pPr>
        <w:rPr>
          <w:lang w:val="en-US"/>
        </w:rPr>
      </w:pPr>
      <w:r w:rsidRPr="00F15D32">
        <w:rPr>
          <w:lang w:val="en-US"/>
        </w:rPr>
        <w:t>https://www.prevoty.com/product/prevoty-trusted-content</w:t>
      </w:r>
    </w:p>
    <w:sdt>
      <w:sdtPr>
        <w:rPr>
          <w:rFonts w:asciiTheme="minorHAnsi" w:eastAsiaTheme="minorHAnsi" w:hAnsiTheme="minorHAnsi" w:cstheme="minorBidi"/>
          <w:color w:val="auto"/>
          <w:sz w:val="22"/>
          <w:szCs w:val="22"/>
        </w:rPr>
        <w:id w:val="589743735"/>
        <w:docPartObj>
          <w:docPartGallery w:val="Bibliographies"/>
          <w:docPartUnique/>
        </w:docPartObj>
      </w:sdtPr>
      <w:sdtEndPr/>
      <w:sdtContent>
        <w:p w14:paraId="4774EF11" w14:textId="77777777" w:rsidR="00267DDD" w:rsidRPr="00BF043B" w:rsidRDefault="00267DDD">
          <w:pPr>
            <w:pStyle w:val="berschrift1"/>
            <w:rPr>
              <w:lang w:val="en-US"/>
            </w:rPr>
          </w:pPr>
          <w:r w:rsidRPr="00BF043B">
            <w:rPr>
              <w:lang w:val="en-US"/>
            </w:rPr>
            <w:t>References</w:t>
          </w:r>
        </w:p>
        <w:sdt>
          <w:sdtPr>
            <w:id w:val="-573587230"/>
            <w:bibliography/>
          </w:sdtPr>
          <w:sdtEndPr/>
          <w:sdtContent>
            <w:p w14:paraId="4774EF12" w14:textId="77777777" w:rsidR="00DC6302" w:rsidRPr="00BF043B" w:rsidRDefault="00267DDD">
              <w:pPr>
                <w:rPr>
                  <w:noProof/>
                  <w:lang w:val="en-US"/>
                </w:rPr>
              </w:pPr>
              <w:r>
                <w:fldChar w:fldCharType="begin"/>
              </w:r>
              <w:r w:rsidRPr="00BF043B">
                <w:rPr>
                  <w:lang w:val="en-US"/>
                </w:rP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50"/>
              </w:tblGrid>
              <w:tr w:rsidR="00DC6302" w:rsidRPr="00FD1AD1" w14:paraId="4774EF15" w14:textId="77777777">
                <w:trPr>
                  <w:divId w:val="854921078"/>
                  <w:tblCellSpacing w:w="15" w:type="dxa"/>
                </w:trPr>
                <w:tc>
                  <w:tcPr>
                    <w:tcW w:w="50" w:type="pct"/>
                    <w:hideMark/>
                  </w:tcPr>
                  <w:p w14:paraId="4774EF13" w14:textId="77777777" w:rsidR="00DC6302" w:rsidRPr="00BF043B" w:rsidRDefault="00DC6302">
                    <w:pPr>
                      <w:pStyle w:val="Literaturverzeichnis"/>
                      <w:rPr>
                        <w:noProof/>
                        <w:sz w:val="24"/>
                        <w:szCs w:val="24"/>
                        <w:lang w:val="en-US"/>
                      </w:rPr>
                    </w:pPr>
                    <w:r w:rsidRPr="00BF043B">
                      <w:rPr>
                        <w:noProof/>
                        <w:lang w:val="en-US"/>
                      </w:rPr>
                      <w:t xml:space="preserve">[1] </w:t>
                    </w:r>
                  </w:p>
                </w:tc>
                <w:tc>
                  <w:tcPr>
                    <w:tcW w:w="0" w:type="auto"/>
                    <w:hideMark/>
                  </w:tcPr>
                  <w:p w14:paraId="4774EF14" w14:textId="77777777" w:rsidR="00DC6302" w:rsidRPr="004027AE" w:rsidRDefault="00DC6302">
                    <w:pPr>
                      <w:pStyle w:val="Literaturverzeichnis"/>
                      <w:rPr>
                        <w:noProof/>
                        <w:lang w:val="en-US"/>
                      </w:rPr>
                    </w:pPr>
                    <w:r w:rsidRPr="004027AE">
                      <w:rPr>
                        <w:noProof/>
                        <w:lang w:val="en-US"/>
                      </w:rPr>
                      <w:t xml:space="preserve">V. Y. P. P. W. L. L. Lu, „BLADE: An Attack-Agnostic Approach for Preventing Drive-By Malware Infections,“ in </w:t>
                    </w:r>
                    <w:r w:rsidRPr="004027AE">
                      <w:rPr>
                        <w:i/>
                        <w:iCs/>
                        <w:noProof/>
                        <w:lang w:val="en-US"/>
                      </w:rPr>
                      <w:t>17th ACM Conference on Computer and Communiations Security (CCS 2010)</w:t>
                    </w:r>
                    <w:r w:rsidRPr="004027AE">
                      <w:rPr>
                        <w:noProof/>
                        <w:lang w:val="en-US"/>
                      </w:rPr>
                      <w:t xml:space="preserve">, Chicago, IL, 2010. </w:t>
                    </w:r>
                  </w:p>
                </w:tc>
              </w:tr>
              <w:tr w:rsidR="00DC6302" w:rsidRPr="00FD1AD1" w14:paraId="4774EF18" w14:textId="77777777">
                <w:trPr>
                  <w:divId w:val="854921078"/>
                  <w:tblCellSpacing w:w="15" w:type="dxa"/>
                </w:trPr>
                <w:tc>
                  <w:tcPr>
                    <w:tcW w:w="50" w:type="pct"/>
                    <w:hideMark/>
                  </w:tcPr>
                  <w:p w14:paraId="4774EF16" w14:textId="77777777" w:rsidR="00DC6302" w:rsidRDefault="00DC6302">
                    <w:pPr>
                      <w:pStyle w:val="Literaturverzeichnis"/>
                      <w:rPr>
                        <w:noProof/>
                        <w:lang w:val="en-US"/>
                      </w:rPr>
                    </w:pPr>
                    <w:r>
                      <w:rPr>
                        <w:noProof/>
                        <w:lang w:val="en-US"/>
                      </w:rPr>
                      <w:t xml:space="preserve">[2] </w:t>
                    </w:r>
                  </w:p>
                </w:tc>
                <w:tc>
                  <w:tcPr>
                    <w:tcW w:w="0" w:type="auto"/>
                    <w:hideMark/>
                  </w:tcPr>
                  <w:p w14:paraId="4774EF17" w14:textId="77777777" w:rsidR="00DC6302" w:rsidRDefault="00DC6302">
                    <w:pPr>
                      <w:pStyle w:val="Literaturverzeichnis"/>
                      <w:rPr>
                        <w:noProof/>
                        <w:lang w:val="en-US"/>
                      </w:rPr>
                    </w:pPr>
                    <w:r>
                      <w:rPr>
                        <w:noProof/>
                        <w:lang w:val="en-US"/>
                      </w:rPr>
                      <w:t xml:space="preserve">S. Saha, "Consideration Points: Detecting Cross-Site Scripting," </w:t>
                    </w:r>
                    <w:r>
                      <w:rPr>
                        <w:i/>
                        <w:iCs/>
                        <w:noProof/>
                        <w:lang w:val="en-US"/>
                      </w:rPr>
                      <w:t xml:space="preserve">IJCSIS, </w:t>
                    </w:r>
                    <w:r>
                      <w:rPr>
                        <w:noProof/>
                        <w:lang w:val="en-US"/>
                      </w:rPr>
                      <w:t xml:space="preserve">2009. </w:t>
                    </w:r>
                  </w:p>
                </w:tc>
              </w:tr>
            </w:tbl>
            <w:p w14:paraId="4774EF19" w14:textId="77777777" w:rsidR="00DC6302" w:rsidRPr="004027AE" w:rsidRDefault="00DC6302">
              <w:pPr>
                <w:divId w:val="854921078"/>
                <w:rPr>
                  <w:rFonts w:eastAsia="Times New Roman"/>
                  <w:noProof/>
                  <w:lang w:val="en-US"/>
                </w:rPr>
              </w:pPr>
            </w:p>
            <w:p w14:paraId="4774EF1A" w14:textId="77777777" w:rsidR="00267DDD" w:rsidRDefault="00267DDD">
              <w:r>
                <w:rPr>
                  <w:b/>
                  <w:bCs/>
                  <w:noProof/>
                </w:rPr>
                <w:fldChar w:fldCharType="end"/>
              </w:r>
            </w:p>
          </w:sdtContent>
        </w:sdt>
      </w:sdtContent>
    </w:sdt>
    <w:p w14:paraId="4774EF1B" w14:textId="77777777" w:rsidR="00267DDD" w:rsidRPr="008E351D" w:rsidRDefault="00267DDD" w:rsidP="00AC7DB0">
      <w:pPr>
        <w:rPr>
          <w:lang w:val="en-US"/>
        </w:rPr>
      </w:pPr>
    </w:p>
    <w:sectPr w:rsidR="00267DDD" w:rsidRPr="008E351D" w:rsidSect="001D10D0">
      <w:footerReference w:type="default" r:id="rId64"/>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74EF33" w14:textId="77777777" w:rsidR="00755E9A" w:rsidRDefault="00755E9A" w:rsidP="00FB2637">
      <w:pPr>
        <w:spacing w:after="0" w:line="240" w:lineRule="auto"/>
      </w:pPr>
      <w:r>
        <w:separator/>
      </w:r>
    </w:p>
  </w:endnote>
  <w:endnote w:type="continuationSeparator" w:id="0">
    <w:p w14:paraId="4774EF34" w14:textId="77777777" w:rsidR="00755E9A" w:rsidRDefault="00755E9A" w:rsidP="00FB26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0635362"/>
      <w:docPartObj>
        <w:docPartGallery w:val="Page Numbers (Bottom of Page)"/>
        <w:docPartUnique/>
      </w:docPartObj>
    </w:sdtPr>
    <w:sdtEndPr/>
    <w:sdtContent>
      <w:sdt>
        <w:sdtPr>
          <w:id w:val="-1769616900"/>
          <w:docPartObj>
            <w:docPartGallery w:val="Page Numbers (Top of Page)"/>
            <w:docPartUnique/>
          </w:docPartObj>
        </w:sdtPr>
        <w:sdtEndPr/>
        <w:sdtContent>
          <w:p w14:paraId="4774EF35" w14:textId="77777777" w:rsidR="00572629" w:rsidRDefault="00572629">
            <w:pPr>
              <w:pStyle w:val="Fuzeile"/>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1A20E2">
              <w:rPr>
                <w:b/>
                <w:bCs/>
                <w:noProof/>
              </w:rPr>
              <w:t>21</w:t>
            </w:r>
            <w:r>
              <w:rPr>
                <w:b/>
                <w:bCs/>
                <w:sz w:val="24"/>
                <w:szCs w:val="24"/>
              </w:rPr>
              <w:fldChar w:fldCharType="end"/>
            </w:r>
          </w:p>
        </w:sdtContent>
      </w:sdt>
    </w:sdtContent>
  </w:sdt>
  <w:p w14:paraId="4774EF36" w14:textId="77777777" w:rsidR="00572629" w:rsidRDefault="0057262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74EF31" w14:textId="77777777" w:rsidR="00755E9A" w:rsidRDefault="00755E9A" w:rsidP="00FB2637">
      <w:pPr>
        <w:spacing w:after="0" w:line="240" w:lineRule="auto"/>
      </w:pPr>
      <w:r>
        <w:separator/>
      </w:r>
    </w:p>
  </w:footnote>
  <w:footnote w:type="continuationSeparator" w:id="0">
    <w:p w14:paraId="4774EF32" w14:textId="77777777" w:rsidR="00755E9A" w:rsidRDefault="00755E9A" w:rsidP="00FB2637">
      <w:pPr>
        <w:spacing w:after="0" w:line="240" w:lineRule="auto"/>
      </w:pPr>
      <w:r>
        <w:continuationSeparator/>
      </w:r>
    </w:p>
  </w:footnote>
  <w:footnote w:id="1">
    <w:p w14:paraId="4774EF37" w14:textId="77777777" w:rsidR="00572629" w:rsidRPr="00FB2637" w:rsidRDefault="00572629">
      <w:pPr>
        <w:pStyle w:val="Funotentext"/>
        <w:rPr>
          <w:lang w:val="en-US"/>
        </w:rPr>
      </w:pPr>
      <w:r>
        <w:rPr>
          <w:rStyle w:val="Funotenzeichen"/>
        </w:rPr>
        <w:footnoteRef/>
      </w:r>
      <w:r w:rsidRPr="00FB2637">
        <w:rPr>
          <w:lang w:val="en-US"/>
        </w:rPr>
        <w:t xml:space="preserve"> The Web Application Hacker’s </w:t>
      </w:r>
      <w:r>
        <w:rPr>
          <w:lang w:val="en-US"/>
        </w:rPr>
        <w:t>Handbook 2011</w:t>
      </w:r>
    </w:p>
  </w:footnote>
  <w:footnote w:id="2">
    <w:p w14:paraId="4774EF38" w14:textId="77777777" w:rsidR="00572629" w:rsidRPr="00A77377" w:rsidRDefault="00572629">
      <w:pPr>
        <w:pStyle w:val="Funotentext"/>
        <w:rPr>
          <w:lang w:val="en-US"/>
        </w:rPr>
      </w:pPr>
      <w:r>
        <w:rPr>
          <w:rStyle w:val="Funotenzeichen"/>
        </w:rPr>
        <w:footnoteRef/>
      </w:r>
      <w:r w:rsidRPr="00A77377">
        <w:rPr>
          <w:lang w:val="en-US"/>
        </w:rPr>
        <w:t xml:space="preserve"> https://www.owasp.org/index.php/DOM_Based_XSS</w:t>
      </w:r>
    </w:p>
  </w:footnote>
  <w:footnote w:id="3">
    <w:p w14:paraId="4774EF39" w14:textId="77777777" w:rsidR="00572629" w:rsidRPr="004015AE" w:rsidRDefault="00572629">
      <w:pPr>
        <w:pStyle w:val="Funotentext"/>
        <w:rPr>
          <w:lang w:val="en-US"/>
        </w:rPr>
      </w:pPr>
      <w:r>
        <w:rPr>
          <w:rStyle w:val="Funotenzeichen"/>
        </w:rPr>
        <w:footnoteRef/>
      </w:r>
      <w:r w:rsidRPr="004015AE">
        <w:rPr>
          <w:lang w:val="en-US"/>
        </w:rPr>
        <w:t xml:space="preserve"> http://support.microsoft.com/kb/252985</w:t>
      </w:r>
    </w:p>
  </w:footnote>
  <w:footnote w:id="4">
    <w:p w14:paraId="4774EF3A" w14:textId="77777777" w:rsidR="00572629" w:rsidRPr="00C00458" w:rsidRDefault="00572629" w:rsidP="00034A43">
      <w:pPr>
        <w:pStyle w:val="Funotentext"/>
        <w:rPr>
          <w:lang w:val="en-US"/>
        </w:rPr>
      </w:pPr>
      <w:r>
        <w:rPr>
          <w:rStyle w:val="Funotenzeichen"/>
        </w:rPr>
        <w:footnoteRef/>
      </w:r>
      <w:r w:rsidRPr="00C00458">
        <w:rPr>
          <w:lang w:val="en-US"/>
        </w:rPr>
        <w:t xml:space="preserve"> http://packaging.ubuntu.com/html/packaging-new-software.html</w:t>
      </w:r>
    </w:p>
  </w:footnote>
  <w:footnote w:id="5">
    <w:p w14:paraId="4774EF3B" w14:textId="77777777" w:rsidR="00572629" w:rsidRPr="00427437" w:rsidRDefault="00572629" w:rsidP="00034A43">
      <w:pPr>
        <w:pStyle w:val="Funotentext"/>
        <w:rPr>
          <w:lang w:val="en-US"/>
        </w:rPr>
      </w:pPr>
      <w:r>
        <w:rPr>
          <w:rStyle w:val="Funotenzeichen"/>
        </w:rPr>
        <w:footnoteRef/>
      </w:r>
      <w:r w:rsidRPr="00427437">
        <w:rPr>
          <w:lang w:val="en-US"/>
        </w:rPr>
        <w:t xml:space="preserve"> JaSPIn: JavaScript based Anomaly Detection of</w:t>
      </w:r>
      <w:r>
        <w:rPr>
          <w:lang w:val="en-US"/>
        </w:rPr>
        <w:t xml:space="preserve"> </w:t>
      </w:r>
      <w:r w:rsidRPr="00427437">
        <w:rPr>
          <w:lang w:val="en-US"/>
        </w:rPr>
        <w:t>Cross-site scripting attacks</w:t>
      </w:r>
      <w:r>
        <w:rPr>
          <w:lang w:val="en-US"/>
        </w:rPr>
        <w:t xml:space="preserve">, </w:t>
      </w:r>
      <w:r w:rsidRPr="00427437">
        <w:rPr>
          <w:lang w:val="en-US"/>
        </w:rPr>
        <w:t>Preeti Raman</w:t>
      </w:r>
      <w:r>
        <w:rPr>
          <w:lang w:val="en-US"/>
        </w:rPr>
        <w:t>, 09.2008</w:t>
      </w:r>
    </w:p>
  </w:footnote>
  <w:footnote w:id="6">
    <w:p w14:paraId="4774EF3C" w14:textId="77777777" w:rsidR="00572629" w:rsidRDefault="00572629">
      <w:pPr>
        <w:pStyle w:val="Funotentext"/>
      </w:pPr>
      <w:r>
        <w:rPr>
          <w:rStyle w:val="Funotenzeichen"/>
        </w:rPr>
        <w:footnoteRef/>
      </w:r>
      <w:r>
        <w:t xml:space="preserve"> </w:t>
      </w:r>
      <w:r w:rsidRPr="00B35E8F">
        <w:t>http://malzilla.sourceforge.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E97A4E"/>
    <w:multiLevelType w:val="hybridMultilevel"/>
    <w:tmpl w:val="318AF1A0"/>
    <w:lvl w:ilvl="0" w:tplc="12CC792C">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0B7D648E"/>
    <w:multiLevelType w:val="hybridMultilevel"/>
    <w:tmpl w:val="CE1820CC"/>
    <w:lvl w:ilvl="0" w:tplc="3C8AE87E">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1482775B"/>
    <w:multiLevelType w:val="multilevel"/>
    <w:tmpl w:val="0EBA3C40"/>
    <w:lvl w:ilvl="0">
      <w:start w:val="1"/>
      <w:numFmt w:val="decimal"/>
      <w:lvlText w:val="%1"/>
      <w:lvlJc w:val="left"/>
      <w:pPr>
        <w:ind w:left="432" w:hanging="432"/>
      </w:pPr>
    </w:lvl>
    <w:lvl w:ilvl="1">
      <w:start w:val="1"/>
      <w:numFmt w:val="decimal"/>
      <w:lvlText w:val="%1.%2"/>
      <w:lvlJc w:val="left"/>
      <w:pPr>
        <w:ind w:left="860"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D853F2F"/>
    <w:multiLevelType w:val="hybridMultilevel"/>
    <w:tmpl w:val="EAA0B220"/>
    <w:lvl w:ilvl="0" w:tplc="80CA3A02">
      <w:numFmt w:val="bullet"/>
      <w:lvlText w:val=""/>
      <w:lvlJc w:val="left"/>
      <w:pPr>
        <w:ind w:left="720" w:hanging="360"/>
      </w:pPr>
      <w:rPr>
        <w:rFonts w:ascii="Wingdings" w:eastAsiaTheme="minorHAnsi" w:hAnsi="Wingdings"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1F257F4E"/>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604299A"/>
    <w:multiLevelType w:val="hybridMultilevel"/>
    <w:tmpl w:val="98E2B04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0834583"/>
    <w:multiLevelType w:val="hybridMultilevel"/>
    <w:tmpl w:val="D6CA95AE"/>
    <w:lvl w:ilvl="0" w:tplc="A15E045A">
      <w:start w:val="1"/>
      <w:numFmt w:val="decimal"/>
      <w:pStyle w:val="berschrift1"/>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62C6778"/>
    <w:multiLevelType w:val="hybridMultilevel"/>
    <w:tmpl w:val="04381976"/>
    <w:lvl w:ilvl="0" w:tplc="FA567B7E">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nsid w:val="3C651E7F"/>
    <w:multiLevelType w:val="hybridMultilevel"/>
    <w:tmpl w:val="0EECBA76"/>
    <w:lvl w:ilvl="0" w:tplc="07F6DF5A">
      <w:numFmt w:val="bullet"/>
      <w:lvlText w:val="-"/>
      <w:lvlJc w:val="left"/>
      <w:pPr>
        <w:ind w:left="720" w:hanging="360"/>
      </w:pPr>
      <w:rPr>
        <w:rFonts w:ascii="Calibri" w:eastAsiaTheme="minorHAnsi" w:hAnsi="Calibri"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nsid w:val="53065C3F"/>
    <w:multiLevelType w:val="hybridMultilevel"/>
    <w:tmpl w:val="9B8CFA7C"/>
    <w:lvl w:ilvl="0" w:tplc="8AF8D6BC">
      <w:numFmt w:val="bullet"/>
      <w:lvlText w:val=""/>
      <w:lvlJc w:val="left"/>
      <w:pPr>
        <w:ind w:left="1080" w:hanging="360"/>
      </w:pPr>
      <w:rPr>
        <w:rFonts w:ascii="Wingdings" w:eastAsiaTheme="minorHAnsi" w:hAnsi="Wingdings" w:cstheme="minorBidi"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0">
    <w:nsid w:val="54741B69"/>
    <w:multiLevelType w:val="hybridMultilevel"/>
    <w:tmpl w:val="0BF621EE"/>
    <w:lvl w:ilvl="0" w:tplc="0C070001">
      <w:start w:val="1"/>
      <w:numFmt w:val="bullet"/>
      <w:lvlText w:val=""/>
      <w:lvlJc w:val="left"/>
      <w:pPr>
        <w:ind w:left="720" w:hanging="360"/>
      </w:pPr>
      <w:rPr>
        <w:rFonts w:ascii="Symbol" w:hAnsi="Symbol" w:hint="default"/>
      </w:rPr>
    </w:lvl>
    <w:lvl w:ilvl="1" w:tplc="059CA862">
      <w:numFmt w:val="bullet"/>
      <w:lvlText w:val=""/>
      <w:lvlJc w:val="left"/>
      <w:pPr>
        <w:ind w:left="1440" w:hanging="360"/>
      </w:pPr>
      <w:rPr>
        <w:rFonts w:ascii="Wingdings" w:eastAsiaTheme="minorHAnsi" w:hAnsi="Wingdings" w:cstheme="minorBidi"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558C2AD4"/>
    <w:multiLevelType w:val="hybridMultilevel"/>
    <w:tmpl w:val="534E3BDE"/>
    <w:lvl w:ilvl="0" w:tplc="61E4E478">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5A460377"/>
    <w:multiLevelType w:val="hybridMultilevel"/>
    <w:tmpl w:val="15F60150"/>
    <w:lvl w:ilvl="0" w:tplc="FF1C5D7C">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5CAF7666"/>
    <w:multiLevelType w:val="hybridMultilevel"/>
    <w:tmpl w:val="D72AF80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nsid w:val="5F574CE5"/>
    <w:multiLevelType w:val="hybridMultilevel"/>
    <w:tmpl w:val="032CE712"/>
    <w:lvl w:ilvl="0" w:tplc="AAC4C51A">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nsid w:val="65AF4600"/>
    <w:multiLevelType w:val="hybridMultilevel"/>
    <w:tmpl w:val="A790DB44"/>
    <w:lvl w:ilvl="0" w:tplc="FF12FDD0">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nsid w:val="6ADE02DB"/>
    <w:multiLevelType w:val="hybridMultilevel"/>
    <w:tmpl w:val="47CCEA4C"/>
    <w:lvl w:ilvl="0" w:tplc="5FBC159C">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nsid w:val="6DF23670"/>
    <w:multiLevelType w:val="hybridMultilevel"/>
    <w:tmpl w:val="284EC04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14"/>
  </w:num>
  <w:num w:numId="4">
    <w:abstractNumId w:val="1"/>
  </w:num>
  <w:num w:numId="5">
    <w:abstractNumId w:val="8"/>
  </w:num>
  <w:num w:numId="6">
    <w:abstractNumId w:val="11"/>
  </w:num>
  <w:num w:numId="7">
    <w:abstractNumId w:val="12"/>
  </w:num>
  <w:num w:numId="8">
    <w:abstractNumId w:val="6"/>
  </w:num>
  <w:num w:numId="9">
    <w:abstractNumId w:val="4"/>
  </w:num>
  <w:num w:numId="10">
    <w:abstractNumId w:val="9"/>
  </w:num>
  <w:num w:numId="11">
    <w:abstractNumId w:val="2"/>
  </w:num>
  <w:num w:numId="12">
    <w:abstractNumId w:val="17"/>
  </w:num>
  <w:num w:numId="13">
    <w:abstractNumId w:val="10"/>
  </w:num>
  <w:num w:numId="14">
    <w:abstractNumId w:val="13"/>
  </w:num>
  <w:num w:numId="15">
    <w:abstractNumId w:val="0"/>
  </w:num>
  <w:num w:numId="16">
    <w:abstractNumId w:val="7"/>
  </w:num>
  <w:num w:numId="17">
    <w:abstractNumId w:val="5"/>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CF7"/>
    <w:rsid w:val="000121E3"/>
    <w:rsid w:val="000263B8"/>
    <w:rsid w:val="00034A43"/>
    <w:rsid w:val="0004195D"/>
    <w:rsid w:val="00044975"/>
    <w:rsid w:val="000653BF"/>
    <w:rsid w:val="000719FF"/>
    <w:rsid w:val="000A09B7"/>
    <w:rsid w:val="000C06A2"/>
    <w:rsid w:val="000C60C8"/>
    <w:rsid w:val="000E3831"/>
    <w:rsid w:val="00104C84"/>
    <w:rsid w:val="00113C65"/>
    <w:rsid w:val="0013166D"/>
    <w:rsid w:val="00132126"/>
    <w:rsid w:val="00141412"/>
    <w:rsid w:val="001424B8"/>
    <w:rsid w:val="00145CE6"/>
    <w:rsid w:val="00155155"/>
    <w:rsid w:val="0015563F"/>
    <w:rsid w:val="001619CE"/>
    <w:rsid w:val="00171F43"/>
    <w:rsid w:val="00196A0E"/>
    <w:rsid w:val="001A20E2"/>
    <w:rsid w:val="001A3A75"/>
    <w:rsid w:val="001C2933"/>
    <w:rsid w:val="001D10D0"/>
    <w:rsid w:val="001E18D3"/>
    <w:rsid w:val="002029C4"/>
    <w:rsid w:val="00203E39"/>
    <w:rsid w:val="0020683C"/>
    <w:rsid w:val="002070A9"/>
    <w:rsid w:val="002205C7"/>
    <w:rsid w:val="0023316B"/>
    <w:rsid w:val="00240FAF"/>
    <w:rsid w:val="00242775"/>
    <w:rsid w:val="00246D1C"/>
    <w:rsid w:val="00253262"/>
    <w:rsid w:val="00267DDD"/>
    <w:rsid w:val="00285C58"/>
    <w:rsid w:val="002B5669"/>
    <w:rsid w:val="002C40A0"/>
    <w:rsid w:val="002D1082"/>
    <w:rsid w:val="002D603A"/>
    <w:rsid w:val="002D60F3"/>
    <w:rsid w:val="002F344B"/>
    <w:rsid w:val="00303FE2"/>
    <w:rsid w:val="0031030E"/>
    <w:rsid w:val="00311A61"/>
    <w:rsid w:val="00316543"/>
    <w:rsid w:val="00323B54"/>
    <w:rsid w:val="00323CD4"/>
    <w:rsid w:val="00325D39"/>
    <w:rsid w:val="003616FB"/>
    <w:rsid w:val="00383785"/>
    <w:rsid w:val="00390591"/>
    <w:rsid w:val="00393D37"/>
    <w:rsid w:val="003A1135"/>
    <w:rsid w:val="003A2762"/>
    <w:rsid w:val="003D7654"/>
    <w:rsid w:val="003F2730"/>
    <w:rsid w:val="004015AE"/>
    <w:rsid w:val="004027AE"/>
    <w:rsid w:val="00416E35"/>
    <w:rsid w:val="00427437"/>
    <w:rsid w:val="00452EEE"/>
    <w:rsid w:val="0046090C"/>
    <w:rsid w:val="0046452E"/>
    <w:rsid w:val="0047090D"/>
    <w:rsid w:val="00474848"/>
    <w:rsid w:val="004A32C4"/>
    <w:rsid w:val="004C558D"/>
    <w:rsid w:val="004C581A"/>
    <w:rsid w:val="004E376D"/>
    <w:rsid w:val="004F3CB9"/>
    <w:rsid w:val="005019CC"/>
    <w:rsid w:val="00505BDC"/>
    <w:rsid w:val="005365E4"/>
    <w:rsid w:val="00546CD2"/>
    <w:rsid w:val="00572629"/>
    <w:rsid w:val="00576ACA"/>
    <w:rsid w:val="00583821"/>
    <w:rsid w:val="00586E30"/>
    <w:rsid w:val="005A0DB1"/>
    <w:rsid w:val="005A3BFE"/>
    <w:rsid w:val="005B0B6E"/>
    <w:rsid w:val="005C0710"/>
    <w:rsid w:val="005D04C8"/>
    <w:rsid w:val="005F6883"/>
    <w:rsid w:val="00627530"/>
    <w:rsid w:val="00637EE0"/>
    <w:rsid w:val="00642D60"/>
    <w:rsid w:val="00686008"/>
    <w:rsid w:val="00687330"/>
    <w:rsid w:val="006B16F4"/>
    <w:rsid w:val="006B586A"/>
    <w:rsid w:val="006C7B02"/>
    <w:rsid w:val="00702A30"/>
    <w:rsid w:val="00712BBD"/>
    <w:rsid w:val="00716C01"/>
    <w:rsid w:val="00755E9A"/>
    <w:rsid w:val="00760A2F"/>
    <w:rsid w:val="00766B66"/>
    <w:rsid w:val="007B65B9"/>
    <w:rsid w:val="007B743E"/>
    <w:rsid w:val="007D7B59"/>
    <w:rsid w:val="007F7690"/>
    <w:rsid w:val="00801E40"/>
    <w:rsid w:val="008073F5"/>
    <w:rsid w:val="008076DF"/>
    <w:rsid w:val="00832A17"/>
    <w:rsid w:val="00846304"/>
    <w:rsid w:val="008519E8"/>
    <w:rsid w:val="00851D3E"/>
    <w:rsid w:val="008672C1"/>
    <w:rsid w:val="00876825"/>
    <w:rsid w:val="0088143D"/>
    <w:rsid w:val="008978F5"/>
    <w:rsid w:val="008D743B"/>
    <w:rsid w:val="008E351D"/>
    <w:rsid w:val="008F440B"/>
    <w:rsid w:val="00913317"/>
    <w:rsid w:val="00920A14"/>
    <w:rsid w:val="00933722"/>
    <w:rsid w:val="009348F8"/>
    <w:rsid w:val="009418D4"/>
    <w:rsid w:val="00961353"/>
    <w:rsid w:val="009C256D"/>
    <w:rsid w:val="009D414E"/>
    <w:rsid w:val="009F69D6"/>
    <w:rsid w:val="00A44BF1"/>
    <w:rsid w:val="00A50242"/>
    <w:rsid w:val="00A51F2A"/>
    <w:rsid w:val="00A77377"/>
    <w:rsid w:val="00A84E62"/>
    <w:rsid w:val="00A870FE"/>
    <w:rsid w:val="00A97C61"/>
    <w:rsid w:val="00AC6BE7"/>
    <w:rsid w:val="00AC7DB0"/>
    <w:rsid w:val="00AF0D8C"/>
    <w:rsid w:val="00AF6580"/>
    <w:rsid w:val="00B041D2"/>
    <w:rsid w:val="00B230C0"/>
    <w:rsid w:val="00B35E8F"/>
    <w:rsid w:val="00B60D54"/>
    <w:rsid w:val="00B65DD7"/>
    <w:rsid w:val="00B67FBE"/>
    <w:rsid w:val="00B81528"/>
    <w:rsid w:val="00B824C7"/>
    <w:rsid w:val="00BB1D71"/>
    <w:rsid w:val="00BF043B"/>
    <w:rsid w:val="00BF3939"/>
    <w:rsid w:val="00BF4EE9"/>
    <w:rsid w:val="00C00458"/>
    <w:rsid w:val="00C00B13"/>
    <w:rsid w:val="00C27C27"/>
    <w:rsid w:val="00C3242F"/>
    <w:rsid w:val="00C34642"/>
    <w:rsid w:val="00C43544"/>
    <w:rsid w:val="00C57196"/>
    <w:rsid w:val="00C60C5D"/>
    <w:rsid w:val="00C664F7"/>
    <w:rsid w:val="00C6757B"/>
    <w:rsid w:val="00C95B07"/>
    <w:rsid w:val="00CC3152"/>
    <w:rsid w:val="00CE0C70"/>
    <w:rsid w:val="00CE24DA"/>
    <w:rsid w:val="00CE2992"/>
    <w:rsid w:val="00CE52C4"/>
    <w:rsid w:val="00CF1871"/>
    <w:rsid w:val="00D04E68"/>
    <w:rsid w:val="00D20786"/>
    <w:rsid w:val="00D36DBE"/>
    <w:rsid w:val="00D510A3"/>
    <w:rsid w:val="00D522E4"/>
    <w:rsid w:val="00D54997"/>
    <w:rsid w:val="00D958EC"/>
    <w:rsid w:val="00DA12DC"/>
    <w:rsid w:val="00DB1AB8"/>
    <w:rsid w:val="00DB4E70"/>
    <w:rsid w:val="00DC6302"/>
    <w:rsid w:val="00DD2CA8"/>
    <w:rsid w:val="00DD2F41"/>
    <w:rsid w:val="00DD7312"/>
    <w:rsid w:val="00DE263E"/>
    <w:rsid w:val="00E001B0"/>
    <w:rsid w:val="00E221FE"/>
    <w:rsid w:val="00E2398F"/>
    <w:rsid w:val="00E26868"/>
    <w:rsid w:val="00E35D47"/>
    <w:rsid w:val="00E3689D"/>
    <w:rsid w:val="00E44E0E"/>
    <w:rsid w:val="00E469D4"/>
    <w:rsid w:val="00E54800"/>
    <w:rsid w:val="00E735E9"/>
    <w:rsid w:val="00E74687"/>
    <w:rsid w:val="00E77CDF"/>
    <w:rsid w:val="00E86A09"/>
    <w:rsid w:val="00EB0F53"/>
    <w:rsid w:val="00EB1212"/>
    <w:rsid w:val="00EC4450"/>
    <w:rsid w:val="00EE0499"/>
    <w:rsid w:val="00EE7CF7"/>
    <w:rsid w:val="00EF2614"/>
    <w:rsid w:val="00F01173"/>
    <w:rsid w:val="00F15D32"/>
    <w:rsid w:val="00F24063"/>
    <w:rsid w:val="00F35FDE"/>
    <w:rsid w:val="00F361AD"/>
    <w:rsid w:val="00F91694"/>
    <w:rsid w:val="00F978CD"/>
    <w:rsid w:val="00FB2637"/>
    <w:rsid w:val="00FC2790"/>
    <w:rsid w:val="00FC3695"/>
    <w:rsid w:val="00FD1AD1"/>
    <w:rsid w:val="00FF6CF0"/>
    <w:rsid w:val="00FF7E63"/>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4774EC6E"/>
  <w15:chartTrackingRefBased/>
  <w15:docId w15:val="{A037768A-D138-4CE9-B806-79CAB03F9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196A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96A0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AF0D8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1D10D0"/>
    <w:pPr>
      <w:keepNext/>
      <w:keepLines/>
      <w:spacing w:before="200" w:after="0"/>
      <w:ind w:left="864" w:hanging="864"/>
      <w:outlineLvl w:val="3"/>
    </w:pPr>
    <w:rPr>
      <w:rFonts w:asciiTheme="majorHAnsi" w:eastAsiaTheme="majorEastAsia" w:hAnsiTheme="majorHAnsi" w:cstheme="majorBidi"/>
      <w:b/>
      <w:bCs/>
      <w:i/>
      <w:iCs/>
      <w:color w:val="000000" w:themeColor="text1"/>
      <w:lang w:val="en-US" w:eastAsia="ja-JP"/>
    </w:rPr>
  </w:style>
  <w:style w:type="paragraph" w:styleId="berschrift5">
    <w:name w:val="heading 5"/>
    <w:basedOn w:val="Standard"/>
    <w:next w:val="Standard"/>
    <w:link w:val="berschrift5Zchn"/>
    <w:uiPriority w:val="9"/>
    <w:semiHidden/>
    <w:unhideWhenUsed/>
    <w:qFormat/>
    <w:rsid w:val="001D10D0"/>
    <w:pPr>
      <w:keepNext/>
      <w:keepLines/>
      <w:spacing w:before="200" w:after="0"/>
      <w:ind w:left="1008" w:hanging="1008"/>
      <w:outlineLvl w:val="4"/>
    </w:pPr>
    <w:rPr>
      <w:rFonts w:asciiTheme="majorHAnsi" w:eastAsiaTheme="majorEastAsia" w:hAnsiTheme="majorHAnsi" w:cstheme="majorBidi"/>
      <w:color w:val="323E4F" w:themeColor="text2" w:themeShade="BF"/>
      <w:lang w:val="en-US" w:eastAsia="ja-JP"/>
    </w:rPr>
  </w:style>
  <w:style w:type="paragraph" w:styleId="berschrift6">
    <w:name w:val="heading 6"/>
    <w:basedOn w:val="Standard"/>
    <w:next w:val="Standard"/>
    <w:link w:val="berschrift6Zchn"/>
    <w:uiPriority w:val="9"/>
    <w:semiHidden/>
    <w:unhideWhenUsed/>
    <w:qFormat/>
    <w:rsid w:val="001D10D0"/>
    <w:pPr>
      <w:keepNext/>
      <w:keepLines/>
      <w:spacing w:before="200" w:after="0"/>
      <w:ind w:left="1152" w:hanging="1152"/>
      <w:outlineLvl w:val="5"/>
    </w:pPr>
    <w:rPr>
      <w:rFonts w:asciiTheme="majorHAnsi" w:eastAsiaTheme="majorEastAsia" w:hAnsiTheme="majorHAnsi" w:cstheme="majorBidi"/>
      <w:i/>
      <w:iCs/>
      <w:color w:val="323E4F" w:themeColor="text2" w:themeShade="BF"/>
      <w:lang w:val="en-US" w:eastAsia="ja-JP"/>
    </w:rPr>
  </w:style>
  <w:style w:type="paragraph" w:styleId="berschrift7">
    <w:name w:val="heading 7"/>
    <w:basedOn w:val="Standard"/>
    <w:next w:val="Standard"/>
    <w:link w:val="berschrift7Zchn"/>
    <w:uiPriority w:val="9"/>
    <w:semiHidden/>
    <w:unhideWhenUsed/>
    <w:qFormat/>
    <w:rsid w:val="001D10D0"/>
    <w:pPr>
      <w:keepNext/>
      <w:keepLines/>
      <w:spacing w:before="200" w:after="0"/>
      <w:ind w:left="1296" w:hanging="1296"/>
      <w:outlineLvl w:val="6"/>
    </w:pPr>
    <w:rPr>
      <w:rFonts w:asciiTheme="majorHAnsi" w:eastAsiaTheme="majorEastAsia" w:hAnsiTheme="majorHAnsi" w:cstheme="majorBidi"/>
      <w:i/>
      <w:iCs/>
      <w:color w:val="404040" w:themeColor="text1" w:themeTint="BF"/>
      <w:lang w:val="en-US" w:eastAsia="ja-JP"/>
    </w:rPr>
  </w:style>
  <w:style w:type="paragraph" w:styleId="berschrift8">
    <w:name w:val="heading 8"/>
    <w:basedOn w:val="Standard"/>
    <w:next w:val="Standard"/>
    <w:link w:val="berschrift8Zchn"/>
    <w:uiPriority w:val="9"/>
    <w:semiHidden/>
    <w:unhideWhenUsed/>
    <w:qFormat/>
    <w:rsid w:val="001D10D0"/>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lang w:val="en-US" w:eastAsia="ja-JP"/>
    </w:rPr>
  </w:style>
  <w:style w:type="paragraph" w:styleId="berschrift9">
    <w:name w:val="heading 9"/>
    <w:basedOn w:val="Standard"/>
    <w:next w:val="Standard"/>
    <w:link w:val="berschrift9Zchn"/>
    <w:uiPriority w:val="9"/>
    <w:semiHidden/>
    <w:unhideWhenUsed/>
    <w:qFormat/>
    <w:rsid w:val="001D10D0"/>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lang w:val="en-US" w:eastAsia="ja-JP"/>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6B58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4Akzent1">
    <w:name w:val="Grid Table 4 Accent 1"/>
    <w:basedOn w:val="NormaleTabelle"/>
    <w:uiPriority w:val="49"/>
    <w:rsid w:val="006B586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entabelle1hellAkzent1">
    <w:name w:val="List Table 1 Light Accent 1"/>
    <w:basedOn w:val="NormaleTabelle"/>
    <w:uiPriority w:val="46"/>
    <w:rsid w:val="006B586A"/>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unotentext">
    <w:name w:val="footnote text"/>
    <w:basedOn w:val="Standard"/>
    <w:link w:val="FunotentextZchn"/>
    <w:uiPriority w:val="99"/>
    <w:semiHidden/>
    <w:unhideWhenUsed/>
    <w:rsid w:val="00FB263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FB2637"/>
    <w:rPr>
      <w:sz w:val="20"/>
      <w:szCs w:val="20"/>
    </w:rPr>
  </w:style>
  <w:style w:type="character" w:styleId="Funotenzeichen">
    <w:name w:val="footnote reference"/>
    <w:basedOn w:val="Absatz-Standardschriftart"/>
    <w:uiPriority w:val="99"/>
    <w:semiHidden/>
    <w:unhideWhenUsed/>
    <w:rsid w:val="00FB2637"/>
    <w:rPr>
      <w:vertAlign w:val="superscript"/>
    </w:rPr>
  </w:style>
  <w:style w:type="paragraph" w:styleId="Listenabsatz">
    <w:name w:val="List Paragraph"/>
    <w:basedOn w:val="Standard"/>
    <w:uiPriority w:val="34"/>
    <w:qFormat/>
    <w:rsid w:val="000E3831"/>
    <w:pPr>
      <w:ind w:left="720"/>
      <w:contextualSpacing/>
    </w:pPr>
  </w:style>
  <w:style w:type="paragraph" w:styleId="Titel">
    <w:name w:val="Title"/>
    <w:basedOn w:val="Standard"/>
    <w:next w:val="berschrift1"/>
    <w:link w:val="TitelZchn"/>
    <w:uiPriority w:val="10"/>
    <w:qFormat/>
    <w:rsid w:val="0013212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627530"/>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196A0E"/>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196A0E"/>
    <w:rPr>
      <w:rFonts w:asciiTheme="majorHAnsi" w:eastAsiaTheme="majorEastAsia" w:hAnsiTheme="majorHAnsi" w:cstheme="majorBidi"/>
      <w:color w:val="2E74B5" w:themeColor="accent1" w:themeShade="BF"/>
      <w:sz w:val="26"/>
      <w:szCs w:val="26"/>
    </w:rPr>
  </w:style>
  <w:style w:type="paragraph" w:styleId="Beschriftung">
    <w:name w:val="caption"/>
    <w:basedOn w:val="Standard"/>
    <w:next w:val="Standard"/>
    <w:uiPriority w:val="35"/>
    <w:unhideWhenUsed/>
    <w:qFormat/>
    <w:rsid w:val="00240FAF"/>
    <w:pPr>
      <w:spacing w:after="200" w:line="240" w:lineRule="auto"/>
    </w:pPr>
    <w:rPr>
      <w:i/>
      <w:iCs/>
      <w:color w:val="44546A" w:themeColor="text2"/>
      <w:sz w:val="18"/>
      <w:szCs w:val="18"/>
    </w:rPr>
  </w:style>
  <w:style w:type="character" w:customStyle="1" w:styleId="berschrift3Zchn">
    <w:name w:val="Überschrift 3 Zchn"/>
    <w:basedOn w:val="Absatz-Standardschriftart"/>
    <w:link w:val="berschrift3"/>
    <w:uiPriority w:val="9"/>
    <w:semiHidden/>
    <w:rsid w:val="00AF0D8C"/>
    <w:rPr>
      <w:rFonts w:asciiTheme="majorHAnsi" w:eastAsiaTheme="majorEastAsia" w:hAnsiTheme="majorHAnsi" w:cstheme="majorBidi"/>
      <w:color w:val="1F4D78" w:themeColor="accent1" w:themeShade="7F"/>
      <w:sz w:val="24"/>
      <w:szCs w:val="24"/>
    </w:rPr>
  </w:style>
  <w:style w:type="paragraph" w:styleId="Kopfzeile">
    <w:name w:val="header"/>
    <w:basedOn w:val="Standard"/>
    <w:link w:val="KopfzeileZchn"/>
    <w:uiPriority w:val="99"/>
    <w:unhideWhenUsed/>
    <w:rsid w:val="006C7B02"/>
    <w:pPr>
      <w:tabs>
        <w:tab w:val="center" w:pos="4513"/>
        <w:tab w:val="right" w:pos="9026"/>
      </w:tabs>
      <w:spacing w:after="0" w:line="240" w:lineRule="auto"/>
    </w:pPr>
  </w:style>
  <w:style w:type="character" w:customStyle="1" w:styleId="KopfzeileZchn">
    <w:name w:val="Kopfzeile Zchn"/>
    <w:basedOn w:val="Absatz-Standardschriftart"/>
    <w:link w:val="Kopfzeile"/>
    <w:uiPriority w:val="99"/>
    <w:rsid w:val="006C7B02"/>
  </w:style>
  <w:style w:type="paragraph" w:styleId="Fuzeile">
    <w:name w:val="footer"/>
    <w:basedOn w:val="Standard"/>
    <w:link w:val="FuzeileZchn"/>
    <w:uiPriority w:val="99"/>
    <w:unhideWhenUsed/>
    <w:rsid w:val="006C7B02"/>
    <w:pPr>
      <w:tabs>
        <w:tab w:val="center" w:pos="4513"/>
        <w:tab w:val="right" w:pos="9026"/>
      </w:tabs>
      <w:spacing w:after="0" w:line="240" w:lineRule="auto"/>
    </w:pPr>
  </w:style>
  <w:style w:type="character" w:customStyle="1" w:styleId="FuzeileZchn">
    <w:name w:val="Fußzeile Zchn"/>
    <w:basedOn w:val="Absatz-Standardschriftart"/>
    <w:link w:val="Fuzeile"/>
    <w:uiPriority w:val="99"/>
    <w:rsid w:val="006C7B02"/>
  </w:style>
  <w:style w:type="character" w:customStyle="1" w:styleId="berschrift4Zchn">
    <w:name w:val="Überschrift 4 Zchn"/>
    <w:basedOn w:val="Absatz-Standardschriftart"/>
    <w:link w:val="berschrift4"/>
    <w:uiPriority w:val="9"/>
    <w:rsid w:val="001D10D0"/>
    <w:rPr>
      <w:rFonts w:asciiTheme="majorHAnsi" w:eastAsiaTheme="majorEastAsia" w:hAnsiTheme="majorHAnsi" w:cstheme="majorBidi"/>
      <w:b/>
      <w:bCs/>
      <w:i/>
      <w:iCs/>
      <w:color w:val="000000" w:themeColor="text1"/>
      <w:lang w:val="en-US" w:eastAsia="ja-JP"/>
    </w:rPr>
  </w:style>
  <w:style w:type="character" w:customStyle="1" w:styleId="berschrift5Zchn">
    <w:name w:val="Überschrift 5 Zchn"/>
    <w:basedOn w:val="Absatz-Standardschriftart"/>
    <w:link w:val="berschrift5"/>
    <w:uiPriority w:val="9"/>
    <w:semiHidden/>
    <w:rsid w:val="001D10D0"/>
    <w:rPr>
      <w:rFonts w:asciiTheme="majorHAnsi" w:eastAsiaTheme="majorEastAsia" w:hAnsiTheme="majorHAnsi" w:cstheme="majorBidi"/>
      <w:color w:val="323E4F" w:themeColor="text2" w:themeShade="BF"/>
      <w:lang w:val="en-US" w:eastAsia="ja-JP"/>
    </w:rPr>
  </w:style>
  <w:style w:type="character" w:customStyle="1" w:styleId="berschrift6Zchn">
    <w:name w:val="Überschrift 6 Zchn"/>
    <w:basedOn w:val="Absatz-Standardschriftart"/>
    <w:link w:val="berschrift6"/>
    <w:uiPriority w:val="9"/>
    <w:semiHidden/>
    <w:rsid w:val="001D10D0"/>
    <w:rPr>
      <w:rFonts w:asciiTheme="majorHAnsi" w:eastAsiaTheme="majorEastAsia" w:hAnsiTheme="majorHAnsi" w:cstheme="majorBidi"/>
      <w:i/>
      <w:iCs/>
      <w:color w:val="323E4F" w:themeColor="text2" w:themeShade="BF"/>
      <w:lang w:val="en-US" w:eastAsia="ja-JP"/>
    </w:rPr>
  </w:style>
  <w:style w:type="character" w:customStyle="1" w:styleId="berschrift7Zchn">
    <w:name w:val="Überschrift 7 Zchn"/>
    <w:basedOn w:val="Absatz-Standardschriftart"/>
    <w:link w:val="berschrift7"/>
    <w:uiPriority w:val="9"/>
    <w:semiHidden/>
    <w:rsid w:val="001D10D0"/>
    <w:rPr>
      <w:rFonts w:asciiTheme="majorHAnsi" w:eastAsiaTheme="majorEastAsia" w:hAnsiTheme="majorHAnsi" w:cstheme="majorBidi"/>
      <w:i/>
      <w:iCs/>
      <w:color w:val="404040" w:themeColor="text1" w:themeTint="BF"/>
      <w:lang w:val="en-US" w:eastAsia="ja-JP"/>
    </w:rPr>
  </w:style>
  <w:style w:type="character" w:customStyle="1" w:styleId="berschrift8Zchn">
    <w:name w:val="Überschrift 8 Zchn"/>
    <w:basedOn w:val="Absatz-Standardschriftart"/>
    <w:link w:val="berschrift8"/>
    <w:uiPriority w:val="9"/>
    <w:semiHidden/>
    <w:rsid w:val="001D10D0"/>
    <w:rPr>
      <w:rFonts w:asciiTheme="majorHAnsi" w:eastAsiaTheme="majorEastAsia" w:hAnsiTheme="majorHAnsi" w:cstheme="majorBidi"/>
      <w:color w:val="404040" w:themeColor="text1" w:themeTint="BF"/>
      <w:sz w:val="20"/>
      <w:szCs w:val="20"/>
      <w:lang w:val="en-US" w:eastAsia="ja-JP"/>
    </w:rPr>
  </w:style>
  <w:style w:type="character" w:customStyle="1" w:styleId="berschrift9Zchn">
    <w:name w:val="Überschrift 9 Zchn"/>
    <w:basedOn w:val="Absatz-Standardschriftart"/>
    <w:link w:val="berschrift9"/>
    <w:uiPriority w:val="9"/>
    <w:semiHidden/>
    <w:rsid w:val="001D10D0"/>
    <w:rPr>
      <w:rFonts w:asciiTheme="majorHAnsi" w:eastAsiaTheme="majorEastAsia" w:hAnsiTheme="majorHAnsi" w:cstheme="majorBidi"/>
      <w:i/>
      <w:iCs/>
      <w:color w:val="404040" w:themeColor="text1" w:themeTint="BF"/>
      <w:sz w:val="20"/>
      <w:szCs w:val="20"/>
      <w:lang w:val="en-US" w:eastAsia="ja-JP"/>
    </w:rPr>
  </w:style>
  <w:style w:type="paragraph" w:styleId="Inhaltsverzeichnisberschrift">
    <w:name w:val="TOC Heading"/>
    <w:basedOn w:val="berschrift1"/>
    <w:next w:val="Standard"/>
    <w:uiPriority w:val="39"/>
    <w:semiHidden/>
    <w:unhideWhenUsed/>
    <w:qFormat/>
    <w:rsid w:val="001D10D0"/>
    <w:pPr>
      <w:pBdr>
        <w:bottom w:val="single" w:sz="4" w:space="1" w:color="595959" w:themeColor="text1" w:themeTint="A6"/>
      </w:pBdr>
      <w:spacing w:before="360" w:after="160"/>
      <w:ind w:left="432" w:hanging="432"/>
      <w:outlineLvl w:val="9"/>
    </w:pPr>
    <w:rPr>
      <w:b/>
      <w:bCs/>
      <w:smallCaps/>
      <w:color w:val="000000" w:themeColor="text1"/>
      <w:sz w:val="36"/>
      <w:szCs w:val="36"/>
      <w:lang w:val="en-US" w:eastAsia="ja-JP"/>
    </w:rPr>
  </w:style>
  <w:style w:type="character" w:styleId="Hyperlink">
    <w:name w:val="Hyperlink"/>
    <w:basedOn w:val="Absatz-Standardschriftart"/>
    <w:uiPriority w:val="99"/>
    <w:unhideWhenUsed/>
    <w:rsid w:val="001D10D0"/>
    <w:rPr>
      <w:color w:val="0563C1" w:themeColor="hyperlink"/>
      <w:u w:val="single"/>
    </w:rPr>
  </w:style>
  <w:style w:type="paragraph" w:styleId="Verzeichnis1">
    <w:name w:val="toc 1"/>
    <w:basedOn w:val="Standard"/>
    <w:next w:val="Standard"/>
    <w:autoRedefine/>
    <w:uiPriority w:val="39"/>
    <w:unhideWhenUsed/>
    <w:rsid w:val="001D10D0"/>
    <w:pPr>
      <w:spacing w:after="100"/>
    </w:pPr>
    <w:rPr>
      <w:rFonts w:eastAsiaTheme="minorEastAsia"/>
      <w:lang w:val="en-US" w:eastAsia="ja-JP"/>
    </w:rPr>
  </w:style>
  <w:style w:type="paragraph" w:styleId="StandardWeb">
    <w:name w:val="Normal (Web)"/>
    <w:basedOn w:val="Standard"/>
    <w:uiPriority w:val="99"/>
    <w:unhideWhenUsed/>
    <w:rsid w:val="00712BBD"/>
    <w:pPr>
      <w:spacing w:before="100" w:beforeAutospacing="1" w:after="100" w:afterAutospacing="1" w:line="240" w:lineRule="auto"/>
    </w:pPr>
    <w:rPr>
      <w:rFonts w:ascii="Times New Roman" w:eastAsia="Times New Roman" w:hAnsi="Times New Roman" w:cs="Times New Roman"/>
      <w:sz w:val="24"/>
      <w:szCs w:val="24"/>
      <w:lang w:eastAsia="de-AT"/>
    </w:rPr>
  </w:style>
  <w:style w:type="character" w:styleId="HTMLCode">
    <w:name w:val="HTML Code"/>
    <w:basedOn w:val="Absatz-Standardschriftart"/>
    <w:uiPriority w:val="99"/>
    <w:semiHidden/>
    <w:unhideWhenUsed/>
    <w:rsid w:val="00712BBD"/>
    <w:rPr>
      <w:rFonts w:ascii="Courier New" w:eastAsia="Times New Roman" w:hAnsi="Courier New" w:cs="Courier New"/>
      <w:sz w:val="20"/>
      <w:szCs w:val="20"/>
    </w:rPr>
  </w:style>
  <w:style w:type="character" w:customStyle="1" w:styleId="sc2">
    <w:name w:val="sc2"/>
    <w:basedOn w:val="Absatz-Standardschriftart"/>
    <w:rsid w:val="00712BBD"/>
  </w:style>
  <w:style w:type="character" w:customStyle="1" w:styleId="kw2">
    <w:name w:val="kw2"/>
    <w:basedOn w:val="Absatz-Standardschriftart"/>
    <w:rsid w:val="00712BBD"/>
  </w:style>
  <w:style w:type="character" w:customStyle="1" w:styleId="kw3">
    <w:name w:val="kw3"/>
    <w:basedOn w:val="Absatz-Standardschriftart"/>
    <w:rsid w:val="00712BBD"/>
  </w:style>
  <w:style w:type="character" w:customStyle="1" w:styleId="sy0">
    <w:name w:val="sy0"/>
    <w:basedOn w:val="Absatz-Standardschriftart"/>
    <w:rsid w:val="00712BBD"/>
  </w:style>
  <w:style w:type="character" w:customStyle="1" w:styleId="st0">
    <w:name w:val="st0"/>
    <w:basedOn w:val="Absatz-Standardschriftart"/>
    <w:rsid w:val="00712BBD"/>
  </w:style>
  <w:style w:type="character" w:styleId="BesuchterHyperlink">
    <w:name w:val="FollowedHyperlink"/>
    <w:basedOn w:val="Absatz-Standardschriftart"/>
    <w:uiPriority w:val="99"/>
    <w:semiHidden/>
    <w:unhideWhenUsed/>
    <w:rsid w:val="008E351D"/>
    <w:rPr>
      <w:color w:val="954F72" w:themeColor="followedHyperlink"/>
      <w:u w:val="single"/>
    </w:rPr>
  </w:style>
  <w:style w:type="paragraph" w:styleId="Literaturverzeichnis">
    <w:name w:val="Bibliography"/>
    <w:basedOn w:val="Standard"/>
    <w:next w:val="Standard"/>
    <w:uiPriority w:val="37"/>
    <w:unhideWhenUsed/>
    <w:rsid w:val="00267DDD"/>
  </w:style>
  <w:style w:type="paragraph" w:styleId="Sprechblasentext">
    <w:name w:val="Balloon Text"/>
    <w:basedOn w:val="Standard"/>
    <w:link w:val="SprechblasentextZchn"/>
    <w:uiPriority w:val="99"/>
    <w:semiHidden/>
    <w:unhideWhenUsed/>
    <w:rsid w:val="00383785"/>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383785"/>
    <w:rPr>
      <w:rFonts w:ascii="Segoe UI" w:hAnsi="Segoe UI" w:cs="Segoe UI"/>
      <w:sz w:val="18"/>
      <w:szCs w:val="18"/>
    </w:rPr>
  </w:style>
  <w:style w:type="character" w:customStyle="1" w:styleId="webkit-html-tag">
    <w:name w:val="webkit-html-tag"/>
    <w:basedOn w:val="Absatz-Standardschriftart"/>
    <w:rsid w:val="00A97C61"/>
  </w:style>
  <w:style w:type="paragraph" w:styleId="HTMLVorformatiert">
    <w:name w:val="HTML Preformatted"/>
    <w:basedOn w:val="Standard"/>
    <w:link w:val="HTMLVorformatiertZchn"/>
    <w:uiPriority w:val="99"/>
    <w:unhideWhenUsed/>
    <w:rsid w:val="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AT"/>
    </w:rPr>
  </w:style>
  <w:style w:type="character" w:customStyle="1" w:styleId="HTMLVorformatiertZchn">
    <w:name w:val="HTML Vorformatiert Zchn"/>
    <w:basedOn w:val="Absatz-Standardschriftart"/>
    <w:link w:val="HTMLVorformatiert"/>
    <w:uiPriority w:val="99"/>
    <w:rsid w:val="00FD1AD1"/>
    <w:rPr>
      <w:rFonts w:ascii="Courier New" w:eastAsia="Times New Roman" w:hAnsi="Courier New" w:cs="Courier New"/>
      <w:sz w:val="20"/>
      <w:szCs w:val="20"/>
      <w:lang w:eastAsia="de-AT"/>
    </w:rPr>
  </w:style>
  <w:style w:type="character" w:customStyle="1" w:styleId="pln">
    <w:name w:val="pln"/>
    <w:basedOn w:val="Absatz-Standardschriftart"/>
    <w:rsid w:val="00FD1AD1"/>
  </w:style>
  <w:style w:type="character" w:customStyle="1" w:styleId="pun">
    <w:name w:val="pun"/>
    <w:basedOn w:val="Absatz-Standardschriftart"/>
    <w:rsid w:val="00FD1AD1"/>
  </w:style>
  <w:style w:type="character" w:customStyle="1" w:styleId="kwd">
    <w:name w:val="kwd"/>
    <w:basedOn w:val="Absatz-Standardschriftart"/>
    <w:rsid w:val="00FD1AD1"/>
  </w:style>
  <w:style w:type="character" w:customStyle="1" w:styleId="comment-copy">
    <w:name w:val="comment-copy"/>
    <w:basedOn w:val="Absatz-Standardschriftart"/>
    <w:rsid w:val="003D7654"/>
  </w:style>
  <w:style w:type="character" w:customStyle="1" w:styleId="relativetime-clean">
    <w:name w:val="relativetime-clean"/>
    <w:basedOn w:val="Absatz-Standardschriftart"/>
    <w:rsid w:val="003D7654"/>
  </w:style>
  <w:style w:type="paragraph" w:customStyle="1" w:styleId="intro">
    <w:name w:val="intro"/>
    <w:basedOn w:val="Standard"/>
    <w:rsid w:val="000719FF"/>
    <w:pPr>
      <w:spacing w:before="100" w:beforeAutospacing="1" w:after="100" w:afterAutospacing="1" w:line="240" w:lineRule="auto"/>
    </w:pPr>
    <w:rPr>
      <w:rFonts w:ascii="Times New Roman" w:eastAsia="Times New Roman" w:hAnsi="Times New Roman" w:cs="Times New Roman"/>
      <w:sz w:val="24"/>
      <w:szCs w:val="24"/>
      <w:lang w:eastAsia="de-AT"/>
    </w:rPr>
  </w:style>
  <w:style w:type="character" w:customStyle="1" w:styleId="tag">
    <w:name w:val="tag"/>
    <w:basedOn w:val="Absatz-Standardschriftart"/>
    <w:rsid w:val="00E2398F"/>
  </w:style>
  <w:style w:type="character" w:customStyle="1" w:styleId="atn">
    <w:name w:val="atn"/>
    <w:basedOn w:val="Absatz-Standardschriftart"/>
    <w:rsid w:val="00E2398F"/>
  </w:style>
  <w:style w:type="character" w:customStyle="1" w:styleId="atv">
    <w:name w:val="atv"/>
    <w:basedOn w:val="Absatz-Standardschriftart"/>
    <w:rsid w:val="00E2398F"/>
  </w:style>
  <w:style w:type="character" w:customStyle="1" w:styleId="str">
    <w:name w:val="str"/>
    <w:basedOn w:val="Absatz-Standardschriftart"/>
    <w:rsid w:val="00E2398F"/>
  </w:style>
  <w:style w:type="character" w:customStyle="1" w:styleId="lit">
    <w:name w:val="lit"/>
    <w:basedOn w:val="Absatz-Standardschriftart"/>
    <w:rsid w:val="00E2398F"/>
  </w:style>
  <w:style w:type="character" w:styleId="Fett">
    <w:name w:val="Strong"/>
    <w:basedOn w:val="Absatz-Standardschriftart"/>
    <w:uiPriority w:val="22"/>
    <w:qFormat/>
    <w:rsid w:val="00E2398F"/>
    <w:rPr>
      <w:b/>
      <w:bCs/>
    </w:rPr>
  </w:style>
  <w:style w:type="character" w:styleId="Hervorhebung">
    <w:name w:val="Emphasis"/>
    <w:basedOn w:val="Absatz-Standardschriftart"/>
    <w:uiPriority w:val="20"/>
    <w:qFormat/>
    <w:rsid w:val="00E2398F"/>
    <w:rPr>
      <w:i/>
      <w:iCs/>
    </w:rPr>
  </w:style>
  <w:style w:type="character" w:customStyle="1" w:styleId="com">
    <w:name w:val="com"/>
    <w:basedOn w:val="Absatz-Standardschriftart"/>
    <w:rsid w:val="00E23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16084">
      <w:bodyDiv w:val="1"/>
      <w:marLeft w:val="0"/>
      <w:marRight w:val="0"/>
      <w:marTop w:val="0"/>
      <w:marBottom w:val="0"/>
      <w:divBdr>
        <w:top w:val="none" w:sz="0" w:space="0" w:color="auto"/>
        <w:left w:val="none" w:sz="0" w:space="0" w:color="auto"/>
        <w:bottom w:val="none" w:sz="0" w:space="0" w:color="auto"/>
        <w:right w:val="none" w:sz="0" w:space="0" w:color="auto"/>
      </w:divBdr>
    </w:div>
    <w:div w:id="48578092">
      <w:bodyDiv w:val="1"/>
      <w:marLeft w:val="0"/>
      <w:marRight w:val="0"/>
      <w:marTop w:val="0"/>
      <w:marBottom w:val="0"/>
      <w:divBdr>
        <w:top w:val="none" w:sz="0" w:space="0" w:color="auto"/>
        <w:left w:val="none" w:sz="0" w:space="0" w:color="auto"/>
        <w:bottom w:val="none" w:sz="0" w:space="0" w:color="auto"/>
        <w:right w:val="none" w:sz="0" w:space="0" w:color="auto"/>
      </w:divBdr>
    </w:div>
    <w:div w:id="349306981">
      <w:bodyDiv w:val="1"/>
      <w:marLeft w:val="0"/>
      <w:marRight w:val="0"/>
      <w:marTop w:val="0"/>
      <w:marBottom w:val="0"/>
      <w:divBdr>
        <w:top w:val="none" w:sz="0" w:space="0" w:color="auto"/>
        <w:left w:val="none" w:sz="0" w:space="0" w:color="auto"/>
        <w:bottom w:val="none" w:sz="0" w:space="0" w:color="auto"/>
        <w:right w:val="none" w:sz="0" w:space="0" w:color="auto"/>
      </w:divBdr>
    </w:div>
    <w:div w:id="364212548">
      <w:bodyDiv w:val="1"/>
      <w:marLeft w:val="0"/>
      <w:marRight w:val="0"/>
      <w:marTop w:val="0"/>
      <w:marBottom w:val="0"/>
      <w:divBdr>
        <w:top w:val="none" w:sz="0" w:space="0" w:color="auto"/>
        <w:left w:val="none" w:sz="0" w:space="0" w:color="auto"/>
        <w:bottom w:val="none" w:sz="0" w:space="0" w:color="auto"/>
        <w:right w:val="none" w:sz="0" w:space="0" w:color="auto"/>
      </w:divBdr>
    </w:div>
    <w:div w:id="407654235">
      <w:bodyDiv w:val="1"/>
      <w:marLeft w:val="0"/>
      <w:marRight w:val="0"/>
      <w:marTop w:val="0"/>
      <w:marBottom w:val="0"/>
      <w:divBdr>
        <w:top w:val="none" w:sz="0" w:space="0" w:color="auto"/>
        <w:left w:val="none" w:sz="0" w:space="0" w:color="auto"/>
        <w:bottom w:val="none" w:sz="0" w:space="0" w:color="auto"/>
        <w:right w:val="none" w:sz="0" w:space="0" w:color="auto"/>
      </w:divBdr>
    </w:div>
    <w:div w:id="491792888">
      <w:bodyDiv w:val="1"/>
      <w:marLeft w:val="0"/>
      <w:marRight w:val="0"/>
      <w:marTop w:val="0"/>
      <w:marBottom w:val="0"/>
      <w:divBdr>
        <w:top w:val="none" w:sz="0" w:space="0" w:color="auto"/>
        <w:left w:val="none" w:sz="0" w:space="0" w:color="auto"/>
        <w:bottom w:val="none" w:sz="0" w:space="0" w:color="auto"/>
        <w:right w:val="none" w:sz="0" w:space="0" w:color="auto"/>
      </w:divBdr>
      <w:divsChild>
        <w:div w:id="980159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0918939">
      <w:bodyDiv w:val="1"/>
      <w:marLeft w:val="0"/>
      <w:marRight w:val="0"/>
      <w:marTop w:val="0"/>
      <w:marBottom w:val="0"/>
      <w:divBdr>
        <w:top w:val="none" w:sz="0" w:space="0" w:color="auto"/>
        <w:left w:val="none" w:sz="0" w:space="0" w:color="auto"/>
        <w:bottom w:val="none" w:sz="0" w:space="0" w:color="auto"/>
        <w:right w:val="none" w:sz="0" w:space="0" w:color="auto"/>
      </w:divBdr>
    </w:div>
    <w:div w:id="617758678">
      <w:bodyDiv w:val="1"/>
      <w:marLeft w:val="0"/>
      <w:marRight w:val="0"/>
      <w:marTop w:val="0"/>
      <w:marBottom w:val="0"/>
      <w:divBdr>
        <w:top w:val="none" w:sz="0" w:space="0" w:color="auto"/>
        <w:left w:val="none" w:sz="0" w:space="0" w:color="auto"/>
        <w:bottom w:val="none" w:sz="0" w:space="0" w:color="auto"/>
        <w:right w:val="none" w:sz="0" w:space="0" w:color="auto"/>
      </w:divBdr>
    </w:div>
    <w:div w:id="656962823">
      <w:bodyDiv w:val="1"/>
      <w:marLeft w:val="0"/>
      <w:marRight w:val="0"/>
      <w:marTop w:val="0"/>
      <w:marBottom w:val="0"/>
      <w:divBdr>
        <w:top w:val="none" w:sz="0" w:space="0" w:color="auto"/>
        <w:left w:val="none" w:sz="0" w:space="0" w:color="auto"/>
        <w:bottom w:val="none" w:sz="0" w:space="0" w:color="auto"/>
        <w:right w:val="none" w:sz="0" w:space="0" w:color="auto"/>
      </w:divBdr>
      <w:divsChild>
        <w:div w:id="6239258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79354343">
      <w:bodyDiv w:val="1"/>
      <w:marLeft w:val="0"/>
      <w:marRight w:val="0"/>
      <w:marTop w:val="0"/>
      <w:marBottom w:val="0"/>
      <w:divBdr>
        <w:top w:val="none" w:sz="0" w:space="0" w:color="auto"/>
        <w:left w:val="none" w:sz="0" w:space="0" w:color="auto"/>
        <w:bottom w:val="none" w:sz="0" w:space="0" w:color="auto"/>
        <w:right w:val="none" w:sz="0" w:space="0" w:color="auto"/>
      </w:divBdr>
    </w:div>
    <w:div w:id="702287451">
      <w:bodyDiv w:val="1"/>
      <w:marLeft w:val="0"/>
      <w:marRight w:val="0"/>
      <w:marTop w:val="0"/>
      <w:marBottom w:val="0"/>
      <w:divBdr>
        <w:top w:val="none" w:sz="0" w:space="0" w:color="auto"/>
        <w:left w:val="none" w:sz="0" w:space="0" w:color="auto"/>
        <w:bottom w:val="none" w:sz="0" w:space="0" w:color="auto"/>
        <w:right w:val="none" w:sz="0" w:space="0" w:color="auto"/>
      </w:divBdr>
    </w:div>
    <w:div w:id="709842868">
      <w:bodyDiv w:val="1"/>
      <w:marLeft w:val="0"/>
      <w:marRight w:val="0"/>
      <w:marTop w:val="0"/>
      <w:marBottom w:val="0"/>
      <w:divBdr>
        <w:top w:val="none" w:sz="0" w:space="0" w:color="auto"/>
        <w:left w:val="none" w:sz="0" w:space="0" w:color="auto"/>
        <w:bottom w:val="none" w:sz="0" w:space="0" w:color="auto"/>
        <w:right w:val="none" w:sz="0" w:space="0" w:color="auto"/>
      </w:divBdr>
      <w:divsChild>
        <w:div w:id="13704956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921078">
      <w:bodyDiv w:val="1"/>
      <w:marLeft w:val="0"/>
      <w:marRight w:val="0"/>
      <w:marTop w:val="0"/>
      <w:marBottom w:val="0"/>
      <w:divBdr>
        <w:top w:val="none" w:sz="0" w:space="0" w:color="auto"/>
        <w:left w:val="none" w:sz="0" w:space="0" w:color="auto"/>
        <w:bottom w:val="none" w:sz="0" w:space="0" w:color="auto"/>
        <w:right w:val="none" w:sz="0" w:space="0" w:color="auto"/>
      </w:divBdr>
    </w:div>
    <w:div w:id="1275400046">
      <w:bodyDiv w:val="1"/>
      <w:marLeft w:val="0"/>
      <w:marRight w:val="0"/>
      <w:marTop w:val="0"/>
      <w:marBottom w:val="0"/>
      <w:divBdr>
        <w:top w:val="none" w:sz="0" w:space="0" w:color="auto"/>
        <w:left w:val="none" w:sz="0" w:space="0" w:color="auto"/>
        <w:bottom w:val="none" w:sz="0" w:space="0" w:color="auto"/>
        <w:right w:val="none" w:sz="0" w:space="0" w:color="auto"/>
      </w:divBdr>
    </w:div>
    <w:div w:id="1303316519">
      <w:bodyDiv w:val="1"/>
      <w:marLeft w:val="0"/>
      <w:marRight w:val="0"/>
      <w:marTop w:val="0"/>
      <w:marBottom w:val="0"/>
      <w:divBdr>
        <w:top w:val="none" w:sz="0" w:space="0" w:color="auto"/>
        <w:left w:val="none" w:sz="0" w:space="0" w:color="auto"/>
        <w:bottom w:val="none" w:sz="0" w:space="0" w:color="auto"/>
        <w:right w:val="none" w:sz="0" w:space="0" w:color="auto"/>
      </w:divBdr>
      <w:divsChild>
        <w:div w:id="648287889">
          <w:marLeft w:val="0"/>
          <w:marRight w:val="0"/>
          <w:marTop w:val="0"/>
          <w:marBottom w:val="0"/>
          <w:divBdr>
            <w:top w:val="none" w:sz="0" w:space="0" w:color="auto"/>
            <w:left w:val="none" w:sz="0" w:space="0" w:color="auto"/>
            <w:bottom w:val="none" w:sz="0" w:space="0" w:color="auto"/>
            <w:right w:val="none" w:sz="0" w:space="0" w:color="auto"/>
          </w:divBdr>
        </w:div>
      </w:divsChild>
    </w:div>
    <w:div w:id="1415855171">
      <w:bodyDiv w:val="1"/>
      <w:marLeft w:val="0"/>
      <w:marRight w:val="0"/>
      <w:marTop w:val="0"/>
      <w:marBottom w:val="0"/>
      <w:divBdr>
        <w:top w:val="none" w:sz="0" w:space="0" w:color="auto"/>
        <w:left w:val="none" w:sz="0" w:space="0" w:color="auto"/>
        <w:bottom w:val="none" w:sz="0" w:space="0" w:color="auto"/>
        <w:right w:val="none" w:sz="0" w:space="0" w:color="auto"/>
      </w:divBdr>
    </w:div>
    <w:div w:id="1495024609">
      <w:bodyDiv w:val="1"/>
      <w:marLeft w:val="0"/>
      <w:marRight w:val="0"/>
      <w:marTop w:val="0"/>
      <w:marBottom w:val="0"/>
      <w:divBdr>
        <w:top w:val="none" w:sz="0" w:space="0" w:color="auto"/>
        <w:left w:val="none" w:sz="0" w:space="0" w:color="auto"/>
        <w:bottom w:val="none" w:sz="0" w:space="0" w:color="auto"/>
        <w:right w:val="none" w:sz="0" w:space="0" w:color="auto"/>
      </w:divBdr>
    </w:div>
    <w:div w:id="1502768456">
      <w:bodyDiv w:val="1"/>
      <w:marLeft w:val="0"/>
      <w:marRight w:val="0"/>
      <w:marTop w:val="0"/>
      <w:marBottom w:val="0"/>
      <w:divBdr>
        <w:top w:val="none" w:sz="0" w:space="0" w:color="auto"/>
        <w:left w:val="none" w:sz="0" w:space="0" w:color="auto"/>
        <w:bottom w:val="none" w:sz="0" w:space="0" w:color="auto"/>
        <w:right w:val="none" w:sz="0" w:space="0" w:color="auto"/>
      </w:divBdr>
      <w:divsChild>
        <w:div w:id="168639590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06281068">
      <w:bodyDiv w:val="1"/>
      <w:marLeft w:val="0"/>
      <w:marRight w:val="0"/>
      <w:marTop w:val="0"/>
      <w:marBottom w:val="0"/>
      <w:divBdr>
        <w:top w:val="none" w:sz="0" w:space="0" w:color="auto"/>
        <w:left w:val="none" w:sz="0" w:space="0" w:color="auto"/>
        <w:bottom w:val="none" w:sz="0" w:space="0" w:color="auto"/>
        <w:right w:val="none" w:sz="0" w:space="0" w:color="auto"/>
      </w:divBdr>
    </w:div>
    <w:div w:id="1717075944">
      <w:bodyDiv w:val="1"/>
      <w:marLeft w:val="0"/>
      <w:marRight w:val="0"/>
      <w:marTop w:val="0"/>
      <w:marBottom w:val="0"/>
      <w:divBdr>
        <w:top w:val="none" w:sz="0" w:space="0" w:color="auto"/>
        <w:left w:val="none" w:sz="0" w:space="0" w:color="auto"/>
        <w:bottom w:val="none" w:sz="0" w:space="0" w:color="auto"/>
        <w:right w:val="none" w:sz="0" w:space="0" w:color="auto"/>
      </w:divBdr>
    </w:div>
    <w:div w:id="1745301229">
      <w:bodyDiv w:val="1"/>
      <w:marLeft w:val="0"/>
      <w:marRight w:val="0"/>
      <w:marTop w:val="0"/>
      <w:marBottom w:val="0"/>
      <w:divBdr>
        <w:top w:val="none" w:sz="0" w:space="0" w:color="auto"/>
        <w:left w:val="none" w:sz="0" w:space="0" w:color="auto"/>
        <w:bottom w:val="none" w:sz="0" w:space="0" w:color="auto"/>
        <w:right w:val="none" w:sz="0" w:space="0" w:color="auto"/>
      </w:divBdr>
    </w:div>
    <w:div w:id="1854760948">
      <w:bodyDiv w:val="1"/>
      <w:marLeft w:val="0"/>
      <w:marRight w:val="0"/>
      <w:marTop w:val="0"/>
      <w:marBottom w:val="0"/>
      <w:divBdr>
        <w:top w:val="none" w:sz="0" w:space="0" w:color="auto"/>
        <w:left w:val="none" w:sz="0" w:space="0" w:color="auto"/>
        <w:bottom w:val="none" w:sz="0" w:space="0" w:color="auto"/>
        <w:right w:val="none" w:sz="0" w:space="0" w:color="auto"/>
      </w:divBdr>
      <w:divsChild>
        <w:div w:id="650404860">
          <w:marLeft w:val="0"/>
          <w:marRight w:val="0"/>
          <w:marTop w:val="0"/>
          <w:marBottom w:val="0"/>
          <w:divBdr>
            <w:top w:val="none" w:sz="0" w:space="0" w:color="auto"/>
            <w:left w:val="none" w:sz="0" w:space="0" w:color="auto"/>
            <w:bottom w:val="none" w:sz="0" w:space="0" w:color="auto"/>
            <w:right w:val="none" w:sz="0" w:space="0" w:color="auto"/>
          </w:divBdr>
        </w:div>
      </w:divsChild>
    </w:div>
    <w:div w:id="1907491106">
      <w:bodyDiv w:val="1"/>
      <w:marLeft w:val="0"/>
      <w:marRight w:val="0"/>
      <w:marTop w:val="0"/>
      <w:marBottom w:val="0"/>
      <w:divBdr>
        <w:top w:val="none" w:sz="0" w:space="0" w:color="auto"/>
        <w:left w:val="none" w:sz="0" w:space="0" w:color="auto"/>
        <w:bottom w:val="none" w:sz="0" w:space="0" w:color="auto"/>
        <w:right w:val="none" w:sz="0" w:space="0" w:color="auto"/>
      </w:divBdr>
    </w:div>
    <w:div w:id="1965456529">
      <w:bodyDiv w:val="1"/>
      <w:marLeft w:val="0"/>
      <w:marRight w:val="0"/>
      <w:marTop w:val="0"/>
      <w:marBottom w:val="0"/>
      <w:divBdr>
        <w:top w:val="none" w:sz="0" w:space="0" w:color="auto"/>
        <w:left w:val="none" w:sz="0" w:space="0" w:color="auto"/>
        <w:bottom w:val="none" w:sz="0" w:space="0" w:color="auto"/>
        <w:right w:val="none" w:sz="0" w:space="0" w:color="auto"/>
      </w:divBdr>
    </w:div>
    <w:div w:id="2086100718">
      <w:bodyDiv w:val="1"/>
      <w:marLeft w:val="0"/>
      <w:marRight w:val="0"/>
      <w:marTop w:val="0"/>
      <w:marBottom w:val="0"/>
      <w:divBdr>
        <w:top w:val="none" w:sz="0" w:space="0" w:color="auto"/>
        <w:left w:val="none" w:sz="0" w:space="0" w:color="auto"/>
        <w:bottom w:val="none" w:sz="0" w:space="0" w:color="auto"/>
        <w:right w:val="none" w:sz="0" w:space="0" w:color="auto"/>
      </w:divBdr>
    </w:div>
    <w:div w:id="2116051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aniuse.com/" TargetMode="External"/><Relationship Id="rId21" Type="http://schemas.openxmlformats.org/officeDocument/2006/relationships/hyperlink" Target="http://caniuse.com/" TargetMode="External"/><Relationship Id="rId34" Type="http://schemas.openxmlformats.org/officeDocument/2006/relationships/image" Target="media/image6.emf"/><Relationship Id="rId42" Type="http://schemas.openxmlformats.org/officeDocument/2006/relationships/package" Target="embeddings/Microsoft_Visio-Zeichnung5.vsdx"/><Relationship Id="rId47" Type="http://schemas.openxmlformats.org/officeDocument/2006/relationships/hyperlink" Target="http://noscript.net" TargetMode="External"/><Relationship Id="rId50" Type="http://schemas.openxmlformats.org/officeDocument/2006/relationships/hyperlink" Target="http://php.net/manual/en/function.strip-tags.php" TargetMode="External"/><Relationship Id="rId55" Type="http://schemas.openxmlformats.org/officeDocument/2006/relationships/hyperlink" Target="http://wordpress.org/" TargetMode="External"/><Relationship Id="rId63" Type="http://schemas.openxmlformats.org/officeDocument/2006/relationships/hyperlink" Target="http://www.symantec.com/connect/articles/detection-sql-injection-and-cross-site-scripting-attack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hacks.mozilla.org/2009/06/defer/" TargetMode="External"/><Relationship Id="rId29" Type="http://schemas.openxmlformats.org/officeDocument/2006/relationships/hyperlink" Target="http://caniuse.com/" TargetMode="External"/><Relationship Id="rId11" Type="http://schemas.openxmlformats.org/officeDocument/2006/relationships/hyperlink" Target="http://www.html5rocks.com/en/tutorials/speed/script-loading/" TargetMode="External"/><Relationship Id="rId24" Type="http://schemas.openxmlformats.org/officeDocument/2006/relationships/hyperlink" Target="http://wiki.ecmascript.org/doku.php?id=harmony:modules" TargetMode="External"/><Relationship Id="rId32" Type="http://schemas.openxmlformats.org/officeDocument/2006/relationships/image" Target="media/image5.emf"/><Relationship Id="rId37" Type="http://schemas.openxmlformats.org/officeDocument/2006/relationships/hyperlink" Target="http://chimera.labs.oreilly.com/books/1230000000545/ch10.html" TargetMode="External"/><Relationship Id="rId40" Type="http://schemas.openxmlformats.org/officeDocument/2006/relationships/image" Target="media/image8.emf"/><Relationship Id="rId45" Type="http://schemas.openxmlformats.org/officeDocument/2006/relationships/hyperlink" Target="http://htmlpurifier.org/" TargetMode="External"/><Relationship Id="rId53" Type="http://schemas.openxmlformats.org/officeDocument/2006/relationships/hyperlink" Target="http://pixel-apes.com/safehtml/" TargetMode="External"/><Relationship Id="rId58" Type="http://schemas.openxmlformats.org/officeDocument/2006/relationships/hyperlink" Target="http://www.bioinformatics.org/phplabware/forum/viewtopic.php?id=28"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tackoverflow.com/users/36723/bdonlan" TargetMode="External"/><Relationship Id="rId19" Type="http://schemas.openxmlformats.org/officeDocument/2006/relationships/hyperlink" Target="https://developer.mozilla.org/en-US/docs/HTTP/Access_control_CORS" TargetMode="External"/><Relationship Id="rId14" Type="http://schemas.openxmlformats.org/officeDocument/2006/relationships/image" Target="media/image3.png"/><Relationship Id="rId22" Type="http://schemas.openxmlformats.org/officeDocument/2006/relationships/hyperlink" Target="http://www.chromium.org/spdy/link-headers-and-server-hint/link-rel-subresource" TargetMode="External"/><Relationship Id="rId27" Type="http://schemas.openxmlformats.org/officeDocument/2006/relationships/hyperlink" Target="http://caniuse.com/" TargetMode="External"/><Relationship Id="rId30" Type="http://schemas.openxmlformats.org/officeDocument/2006/relationships/image" Target="media/image4.emf"/><Relationship Id="rId35" Type="http://schemas.openxmlformats.org/officeDocument/2006/relationships/package" Target="embeddings/Microsoft_Visio-Zeichnung3.vsdx"/><Relationship Id="rId43" Type="http://schemas.openxmlformats.org/officeDocument/2006/relationships/hyperlink" Target="https://code.google.com/p/php-antixss/" TargetMode="External"/><Relationship Id="rId48" Type="http://schemas.openxmlformats.org/officeDocument/2006/relationships/hyperlink" Target="https://www.stopbadware.org/about" TargetMode="External"/><Relationship Id="rId56" Type="http://schemas.openxmlformats.org/officeDocument/2006/relationships/hyperlink" Target="http://www.bioinformatics.org/phplabware/internal_utilities/htmLawed/index.php" TargetMode="External"/><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hyperlink" Target="http://www.phpclasses.org/browse/package/2189.html" TargetMode="External"/><Relationship Id="rId3" Type="http://schemas.openxmlformats.org/officeDocument/2006/relationships/styles" Target="styles.xml"/><Relationship Id="rId12" Type="http://schemas.openxmlformats.org/officeDocument/2006/relationships/hyperlink" Target="http://www.html5rocks.com/en/tutorials/speed/script-loading/" TargetMode="External"/><Relationship Id="rId17" Type="http://schemas.openxmlformats.org/officeDocument/2006/relationships/hyperlink" Target="https://github.com/h5bp/lazyweb-requests/issues/42" TargetMode="External"/><Relationship Id="rId25" Type="http://schemas.openxmlformats.org/officeDocument/2006/relationships/hyperlink" Target="http://responsivenews.co.uk/post/18948466399/cutting-the-mustard" TargetMode="External"/><Relationship Id="rId33" Type="http://schemas.openxmlformats.org/officeDocument/2006/relationships/package" Target="embeddings/Microsoft_Visio-Zeichnung2.vsdx"/><Relationship Id="rId38" Type="http://schemas.openxmlformats.org/officeDocument/2006/relationships/image" Target="media/image7.emf"/><Relationship Id="rId46" Type="http://schemas.openxmlformats.org/officeDocument/2006/relationships/hyperlink" Target="https://code.google.com/p/xssprotect/" TargetMode="External"/><Relationship Id="rId59" Type="http://schemas.openxmlformats.org/officeDocument/2006/relationships/hyperlink" Target="http://simon.incutio.com/archive/2003/02/23/safeHtmlChecker" TargetMode="External"/><Relationship Id="rId20" Type="http://schemas.openxmlformats.org/officeDocument/2006/relationships/hyperlink" Target="http://labjs.com/" TargetMode="External"/><Relationship Id="rId41" Type="http://schemas.openxmlformats.org/officeDocument/2006/relationships/image" Target="media/image9.emf"/><Relationship Id="rId54" Type="http://schemas.openxmlformats.org/officeDocument/2006/relationships/hyperlink" Target="http://sourceforge.net/projects/kses/" TargetMode="External"/><Relationship Id="rId62" Type="http://schemas.openxmlformats.org/officeDocument/2006/relationships/hyperlink" Target="http://stackoverflow.com/questions/19555375/how-does-v8-call-doms-functi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w3.org/TR/html401/interact/scripts.html" TargetMode="External"/><Relationship Id="rId23" Type="http://schemas.openxmlformats.org/officeDocument/2006/relationships/hyperlink" Target="https://twitter.com/yoavweiss" TargetMode="External"/><Relationship Id="rId28" Type="http://schemas.openxmlformats.org/officeDocument/2006/relationships/hyperlink" Target="http://www.html5rocks.com/en/tutorials/speed/script-loading/" TargetMode="External"/><Relationship Id="rId36" Type="http://schemas.openxmlformats.org/officeDocument/2006/relationships/hyperlink" Target="http://taligarsiel.com/Projects/howbrowserswork1.htm" TargetMode="External"/><Relationship Id="rId49" Type="http://schemas.openxmlformats.org/officeDocument/2006/relationships/hyperlink" Target="http://www.w3.org/People/Raggett/tidy/" TargetMode="External"/><Relationship Id="rId57" Type="http://schemas.openxmlformats.org/officeDocument/2006/relationships/hyperlink" Target="http://www.bioinformatics.org/phplabware/forum/viewtopic.php?id=28" TargetMode="External"/><Relationship Id="rId10" Type="http://schemas.openxmlformats.org/officeDocument/2006/relationships/hyperlink" Target="http://www.esh.jku.at" TargetMode="External"/><Relationship Id="rId31" Type="http://schemas.openxmlformats.org/officeDocument/2006/relationships/package" Target="embeddings/Microsoft_Visio-Zeichnung1.vsdx"/><Relationship Id="rId44" Type="http://schemas.openxmlformats.org/officeDocument/2006/relationships/hyperlink" Target="https://gist.github.com/mbijon/1098477" TargetMode="External"/><Relationship Id="rId52" Type="http://schemas.openxmlformats.org/officeDocument/2006/relationships/hyperlink" Target="http://pear.php.net/package/HTML_Safe" TargetMode="External"/><Relationship Id="rId60" Type="http://schemas.openxmlformats.org/officeDocument/2006/relationships/hyperlink" Target="https://chromium.googlesource.com/chromium/tools/depot_tools.gi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hyperlink" Target="http://www.whatwg.org/specs/web-apps/current-work/multipage/scripting-1.html" TargetMode="External"/><Relationship Id="rId18" Type="http://schemas.openxmlformats.org/officeDocument/2006/relationships/hyperlink" Target="http://requirejs.org/" TargetMode="External"/><Relationship Id="rId39" Type="http://schemas.openxmlformats.org/officeDocument/2006/relationships/package" Target="embeddings/Microsoft_Visio-Zeichnu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ah09</b:Tag>
    <b:SourceType>JournalArticle</b:SourceType>
    <b:Guid>{C8103D8B-D66B-4C4E-8E2A-AC45BD3BE9AC}</b:Guid>
    <b:Title>Consideration Points: Detecting Cross-Site Scripting</b:Title>
    <b:Year>2009</b:Year>
    <b:LCID>en-US</b:LCID>
    <b:Author>
      <b:Author>
        <b:NameList>
          <b:Person>
            <b:Last>Saha</b:Last>
            <b:First>Suman</b:First>
          </b:Person>
        </b:NameList>
      </b:Author>
    </b:Author>
    <b:JournalName>IJCSIS</b:JournalName>
    <b:RefOrder>2</b:RefOrder>
  </b:Source>
  <b:Source>
    <b:Tag>LLu10</b:Tag>
    <b:SourceType>ConferenceProceedings</b:SourceType>
    <b:Guid>{901F0785-5AA8-47AB-BE32-BC2D460F0805}</b:Guid>
    <b:Title>BLADE: An Attack-Agnostic Approach for Preventing Drive-By Malware Infections</b:Title>
    <b:Year>2010</b:Year>
    <b:Author>
      <b:Author>
        <b:NameList>
          <b:Person>
            <b:Last>L. Lu</b:Last>
            <b:First>V.</b:First>
            <b:Middle>Yegneswaran, P.A. Porras, W. Lee</b:Middle>
          </b:Person>
        </b:NameList>
      </b:Author>
    </b:Author>
    <b:ConferenceName>17th ACM Conference on Computer and Communiations Security (CCS 2010)</b:ConferenceName>
    <b:City>Chicago, IL</b:City>
    <b:RefOrder>1</b:RefOrder>
  </b:Source>
</b:Sources>
</file>

<file path=customXml/itemProps1.xml><?xml version="1.0" encoding="utf-8"?>
<ds:datastoreItem xmlns:ds="http://schemas.openxmlformats.org/officeDocument/2006/customXml" ds:itemID="{DF6D95C4-CC99-4FAF-A3ED-4CE48F02C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9353</Words>
  <Characters>58924</Characters>
  <Application>Microsoft Office Word</Application>
  <DocSecurity>0</DocSecurity>
  <Lines>491</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dc:creator>
  <cp:keywords/>
  <dc:description/>
  <cp:lastModifiedBy>Michael Naderhirn</cp:lastModifiedBy>
  <cp:revision>2</cp:revision>
  <cp:lastPrinted>2014-09-24T12:26:00Z</cp:lastPrinted>
  <dcterms:created xsi:type="dcterms:W3CDTF">2015-04-22T12:36:00Z</dcterms:created>
  <dcterms:modified xsi:type="dcterms:W3CDTF">2015-04-22T12:36:00Z</dcterms:modified>
</cp:coreProperties>
</file>